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59E49D" w14:textId="4F904402" w:rsidR="00BA2AC2" w:rsidRDefault="00BA2AC2" w:rsidP="00BA2AC2">
      <w:pPr>
        <w:rPr>
          <w:u w:val="single"/>
        </w:rPr>
      </w:pPr>
      <w:r>
        <w:rPr>
          <w:rFonts w:hint="eastAsia"/>
          <w:noProof/>
        </w:rPr>
        <mc:AlternateContent>
          <mc:Choice Requires="wpg">
            <w:drawing>
              <wp:anchor distT="0" distB="0" distL="114300" distR="114300" simplePos="0" relativeHeight="251660288" behindDoc="0" locked="0" layoutInCell="1" allowOverlap="1" wp14:anchorId="707D7A05" wp14:editId="725204D5">
                <wp:simplePos x="0" y="0"/>
                <wp:positionH relativeFrom="column">
                  <wp:posOffset>2400300</wp:posOffset>
                </wp:positionH>
                <wp:positionV relativeFrom="paragraph">
                  <wp:posOffset>0</wp:posOffset>
                </wp:positionV>
                <wp:extent cx="2286000" cy="990600"/>
                <wp:effectExtent l="0" t="0" r="0" b="0"/>
                <wp:wrapNone/>
                <wp:docPr id="44" name="组合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45" name="Picture 20" descr="学"/>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6" name="Picture 21" descr="吉"/>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Picture 22" descr="大"/>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23" descr="首"/>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CA2E48B" id="组合 44"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alt="学"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">
                  <v:imagedata r:id="rId12" o:title="学"/>
                </v:shape>
                <v:shape id="Picture 21" o:spid="_x0000_s1028" type="#_x0000_t75" alt="吉"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">
                  <v:imagedata r:id="rId13" o:title="吉"/>
                </v:shape>
                <v:shape id="Picture 22" o:spid="_x0000_s1029" type="#_x0000_t75" alt="大"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">
                  <v:imagedata r:id="rId14" o:title="大"/>
                </v:shape>
                <v:shape id="Picture 23" o:spid="_x0000_s1030" type="#_x0000_t75" alt="首"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">
                  <v:imagedata r:id="rId15" o:title="首"/>
                </v:shape>
              </v:group>
            </w:pict>
          </mc:Fallback>
        </mc:AlternateContent>
      </w:r>
      <w:r>
        <w:rPr>
          <w:noProof/>
        </w:rPr>
        <w:drawing>
          <wp:anchor distT="0" distB="0" distL="114300" distR="114300" simplePos="0" relativeHeight="251659264" behindDoc="0" locked="0" layoutInCell="1" allowOverlap="1" wp14:anchorId="18BF0CC7" wp14:editId="5C7C75BA">
            <wp:simplePos x="0" y="0"/>
            <wp:positionH relativeFrom="column">
              <wp:posOffset>0</wp:posOffset>
            </wp:positionH>
            <wp:positionV relativeFrom="paragraph">
              <wp:posOffset>0</wp:posOffset>
            </wp:positionV>
            <wp:extent cx="1080135" cy="1080135"/>
            <wp:effectExtent l="0" t="0" r="5715" b="5715"/>
            <wp:wrapNone/>
            <wp:docPr id="43" name="图片 43"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黑白校徵"/>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37A44F53" w14:textId="77777777" w:rsidR="00BA2AC2" w:rsidRDefault="00BA2AC2" w:rsidP="00BA2AC2">
      <w:pPr>
        <w:rPr>
          <w:u w:val="single"/>
        </w:rPr>
      </w:pPr>
    </w:p>
    <w:p w14:paraId="3583F965" w14:textId="77777777" w:rsidR="00BA2AC2" w:rsidRDefault="00BA2AC2" w:rsidP="00BA2AC2">
      <w:pPr>
        <w:rPr>
          <w:u w:val="single"/>
        </w:rPr>
      </w:pPr>
    </w:p>
    <w:p w14:paraId="23037428" w14:textId="77777777" w:rsidR="00BA2AC2" w:rsidRDefault="00BA2AC2" w:rsidP="00BA2AC2">
      <w:r>
        <w:rPr>
          <w:rFonts w:hint="eastAsia"/>
        </w:rPr>
        <w:t xml:space="preserve">　 </w:t>
      </w:r>
    </w:p>
    <w:p w14:paraId="568BDB8D" w14:textId="77777777" w:rsidR="00BA2AC2" w:rsidRDefault="00BA2AC2" w:rsidP="00BA2AC2"/>
    <w:p w14:paraId="4E7292D4" w14:textId="77777777" w:rsidR="00BA2AC2" w:rsidRPr="002F0F1E" w:rsidRDefault="00BA2AC2" w:rsidP="00BA2AC2">
      <w:pPr>
        <w:rPr>
          <w:b/>
          <w:sz w:val="44"/>
          <w:szCs w:val="44"/>
        </w:rPr>
      </w:pPr>
      <w:r>
        <w:rPr>
          <w:rFonts w:hint="eastAsia"/>
          <w:b/>
          <w:spacing w:val="220"/>
          <w:sz w:val="44"/>
          <w:szCs w:val="44"/>
        </w:rPr>
        <w:t xml:space="preserve">　　　</w:t>
      </w:r>
      <w:r w:rsidRPr="002F0F1E">
        <w:rPr>
          <w:rFonts w:hint="eastAsia"/>
          <w:b/>
          <w:sz w:val="44"/>
          <w:szCs w:val="44"/>
        </w:rPr>
        <w:t xml:space="preserve">　JISHOU</w:t>
      </w:r>
      <w:r>
        <w:rPr>
          <w:rFonts w:hint="eastAsia"/>
          <w:b/>
          <w:sz w:val="44"/>
          <w:szCs w:val="44"/>
        </w:rPr>
        <w:t xml:space="preserve">　UNIVERSITY</w:t>
      </w:r>
    </w:p>
    <w:p w14:paraId="35CF28A5" w14:textId="6F3B79BB" w:rsidR="00BA2AC2" w:rsidRDefault="00BA2AC2" w:rsidP="00BA2AC2">
      <w:pPr>
        <w:spacing w:line="0" w:lineRule="atLeast"/>
        <w:rPr>
          <w:u w:val="single"/>
        </w:rPr>
      </w:pPr>
    </w:p>
    <w:p w14:paraId="57B9F537" w14:textId="77777777" w:rsidR="00BA2AC2" w:rsidRDefault="00BA2AC2" w:rsidP="00BA2AC2">
      <w:pPr>
        <w:spacing w:line="0" w:lineRule="atLeast"/>
        <w:rPr>
          <w:u w:val="single"/>
        </w:rPr>
      </w:pPr>
    </w:p>
    <w:p w14:paraId="675715A2" w14:textId="77777777" w:rsidR="00BA2AC2" w:rsidRPr="001308C0" w:rsidRDefault="00BA2AC2" w:rsidP="00BA2AC2">
      <w:pPr>
        <w:spacing w:line="0" w:lineRule="atLeast"/>
        <w:jc w:val="center"/>
        <w:rPr>
          <w:rFonts w:ascii="黑体" w:eastAsia="黑体"/>
          <w:b/>
          <w:spacing w:val="80"/>
          <w:sz w:val="102"/>
          <w:szCs w:val="84"/>
        </w:rPr>
      </w:pPr>
      <w:r w:rsidRPr="001308C0">
        <w:rPr>
          <w:rFonts w:ascii="黑体" w:eastAsia="黑体" w:hint="eastAsia"/>
          <w:b/>
          <w:spacing w:val="100"/>
          <w:sz w:val="102"/>
          <w:szCs w:val="84"/>
        </w:rPr>
        <w:t>本科生毕业</w:t>
      </w:r>
      <w:r>
        <w:rPr>
          <w:rFonts w:ascii="黑体" w:eastAsia="黑体" w:hint="eastAsia"/>
          <w:b/>
          <w:spacing w:val="100"/>
          <w:sz w:val="102"/>
          <w:szCs w:val="84"/>
        </w:rPr>
        <w:t>设计</w:t>
      </w:r>
    </w:p>
    <w:p w14:paraId="12E5E3F0" w14:textId="77777777" w:rsidR="00BA2AC2" w:rsidRDefault="00BA2AC2" w:rsidP="00BA2AC2">
      <w:pPr>
        <w:spacing w:line="0" w:lineRule="atLeast"/>
        <w:jc w:val="center"/>
        <w:rPr>
          <w:rFonts w:eastAsia="黑体"/>
          <w:sz w:val="52"/>
        </w:rPr>
      </w:pPr>
    </w:p>
    <w:p w14:paraId="186619E0" w14:textId="77777777" w:rsidR="00BA2AC2" w:rsidRDefault="00BA2AC2" w:rsidP="00BA2AC2">
      <w:pPr>
        <w:spacing w:line="0" w:lineRule="atLeast"/>
        <w:jc w:val="center"/>
        <w:rPr>
          <w:rFonts w:eastAsia="黑体"/>
          <w:sz w:val="52"/>
        </w:rPr>
      </w:pPr>
    </w:p>
    <w:tbl>
      <w:tblPr>
        <w:tblW w:w="0" w:type="auto"/>
        <w:tblInd w:w="288" w:type="dxa"/>
        <w:tblLook w:val="01E0" w:firstRow="1" w:lastRow="1" w:firstColumn="1" w:lastColumn="1" w:noHBand="0" w:noVBand="0"/>
      </w:tblPr>
      <w:tblGrid>
        <w:gridCol w:w="2152"/>
        <w:gridCol w:w="2327"/>
        <w:gridCol w:w="1554"/>
        <w:gridCol w:w="2749"/>
      </w:tblGrid>
      <w:tr w:rsidR="00BA2AC2" w:rsidRPr="000E2D4C" w14:paraId="7A961ED4" w14:textId="77777777" w:rsidTr="00586097">
        <w:trPr>
          <w:trHeight w:val="737"/>
        </w:trPr>
        <w:tc>
          <w:tcPr>
            <w:tcW w:w="2160" w:type="dxa"/>
            <w:shd w:val="clear" w:color="auto" w:fill="auto"/>
            <w:vAlign w:val="bottom"/>
          </w:tcPr>
          <w:p w14:paraId="1FFB55E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题    目：</w:t>
            </w:r>
          </w:p>
        </w:tc>
        <w:tc>
          <w:tcPr>
            <w:tcW w:w="6660" w:type="dxa"/>
            <w:gridSpan w:val="3"/>
            <w:tcBorders>
              <w:bottom w:val="single" w:sz="4" w:space="0" w:color="auto"/>
            </w:tcBorders>
            <w:shd w:val="clear" w:color="auto" w:fill="auto"/>
            <w:vAlign w:val="bottom"/>
          </w:tcPr>
          <w:p w14:paraId="081A78BA" w14:textId="3E155D80" w:rsidR="00BA2AC2" w:rsidRPr="000E2D4C" w:rsidRDefault="003C4343" w:rsidP="00BA2AC2">
            <w:pPr>
              <w:snapToGrid w:val="0"/>
              <w:spacing w:line="0" w:lineRule="atLeast"/>
              <w:jc w:val="center"/>
              <w:rPr>
                <w:bCs/>
                <w:sz w:val="36"/>
                <w:szCs w:val="36"/>
              </w:rPr>
            </w:pPr>
            <w:proofErr w:type="gramStart"/>
            <w:r>
              <w:rPr>
                <w:rFonts w:hint="eastAsia"/>
                <w:bCs/>
                <w:sz w:val="36"/>
                <w:szCs w:val="36"/>
              </w:rPr>
              <w:t>岩生网在线</w:t>
            </w:r>
            <w:proofErr w:type="gramEnd"/>
            <w:r>
              <w:rPr>
                <w:rFonts w:hint="eastAsia"/>
                <w:bCs/>
                <w:sz w:val="36"/>
                <w:szCs w:val="36"/>
              </w:rPr>
              <w:t>答题系统</w:t>
            </w:r>
          </w:p>
        </w:tc>
      </w:tr>
      <w:tr w:rsidR="00BA2AC2" w:rsidRPr="000E2D4C" w14:paraId="7E0D41BA" w14:textId="77777777" w:rsidTr="00586097">
        <w:trPr>
          <w:trHeight w:val="737"/>
        </w:trPr>
        <w:tc>
          <w:tcPr>
            <w:tcW w:w="2160" w:type="dxa"/>
            <w:shd w:val="clear" w:color="auto" w:fill="auto"/>
            <w:vAlign w:val="bottom"/>
          </w:tcPr>
          <w:p w14:paraId="6C29B21C" w14:textId="77777777" w:rsidR="00BA2AC2" w:rsidRPr="000E2D4C" w:rsidRDefault="00BA2AC2" w:rsidP="00BA2AC2">
            <w:pPr>
              <w:snapToGrid w:val="0"/>
              <w:spacing w:line="0" w:lineRule="atLeast"/>
              <w:jc w:val="distribute"/>
              <w:rPr>
                <w:b/>
                <w:bCs/>
                <w:sz w:val="36"/>
                <w:szCs w:val="36"/>
              </w:rPr>
            </w:pPr>
          </w:p>
        </w:tc>
        <w:tc>
          <w:tcPr>
            <w:tcW w:w="6660" w:type="dxa"/>
            <w:gridSpan w:val="3"/>
            <w:tcBorders>
              <w:top w:val="single" w:sz="4" w:space="0" w:color="auto"/>
              <w:bottom w:val="single" w:sz="4" w:space="0" w:color="auto"/>
            </w:tcBorders>
            <w:shd w:val="clear" w:color="auto" w:fill="auto"/>
            <w:vAlign w:val="bottom"/>
          </w:tcPr>
          <w:p w14:paraId="16A2C932" w14:textId="77777777" w:rsidR="00BA2AC2" w:rsidRPr="000E2D4C" w:rsidRDefault="00BA2AC2" w:rsidP="00BA2AC2">
            <w:pPr>
              <w:snapToGrid w:val="0"/>
              <w:spacing w:line="0" w:lineRule="atLeast"/>
              <w:jc w:val="center"/>
              <w:rPr>
                <w:bCs/>
                <w:sz w:val="36"/>
                <w:szCs w:val="36"/>
              </w:rPr>
            </w:pPr>
          </w:p>
        </w:tc>
      </w:tr>
      <w:tr w:rsidR="00BA2AC2" w:rsidRPr="000E2D4C" w14:paraId="406F8A8E" w14:textId="77777777" w:rsidTr="00586097">
        <w:trPr>
          <w:trHeight w:val="737"/>
        </w:trPr>
        <w:tc>
          <w:tcPr>
            <w:tcW w:w="2160" w:type="dxa"/>
            <w:shd w:val="clear" w:color="auto" w:fill="auto"/>
            <w:vAlign w:val="bottom"/>
          </w:tcPr>
          <w:p w14:paraId="5D9F701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作    者：</w:t>
            </w:r>
          </w:p>
        </w:tc>
        <w:tc>
          <w:tcPr>
            <w:tcW w:w="6660" w:type="dxa"/>
            <w:gridSpan w:val="3"/>
            <w:tcBorders>
              <w:top w:val="single" w:sz="4" w:space="0" w:color="auto"/>
              <w:bottom w:val="single" w:sz="4" w:space="0" w:color="auto"/>
            </w:tcBorders>
            <w:shd w:val="clear" w:color="auto" w:fill="auto"/>
            <w:vAlign w:val="bottom"/>
          </w:tcPr>
          <w:p w14:paraId="489CBF9B" w14:textId="54B0D66F" w:rsidR="00BA2AC2" w:rsidRPr="000E2D4C" w:rsidRDefault="003C4343" w:rsidP="00BA2AC2">
            <w:pPr>
              <w:snapToGrid w:val="0"/>
              <w:spacing w:line="0" w:lineRule="atLeast"/>
              <w:jc w:val="center"/>
              <w:rPr>
                <w:bCs/>
                <w:sz w:val="36"/>
                <w:szCs w:val="36"/>
              </w:rPr>
            </w:pPr>
            <w:r>
              <w:rPr>
                <w:rFonts w:hint="eastAsia"/>
                <w:bCs/>
                <w:sz w:val="36"/>
                <w:szCs w:val="36"/>
              </w:rPr>
              <w:t>雷科</w:t>
            </w:r>
          </w:p>
        </w:tc>
      </w:tr>
      <w:tr w:rsidR="00BA2AC2" w:rsidRPr="000E2D4C" w14:paraId="7FF763DB" w14:textId="77777777" w:rsidTr="00586097">
        <w:trPr>
          <w:trHeight w:val="737"/>
        </w:trPr>
        <w:tc>
          <w:tcPr>
            <w:tcW w:w="2160" w:type="dxa"/>
            <w:shd w:val="clear" w:color="auto" w:fill="auto"/>
            <w:vAlign w:val="bottom"/>
          </w:tcPr>
          <w:p w14:paraId="12233CF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   号：</w:t>
            </w:r>
          </w:p>
        </w:tc>
        <w:tc>
          <w:tcPr>
            <w:tcW w:w="6660" w:type="dxa"/>
            <w:gridSpan w:val="3"/>
            <w:tcBorders>
              <w:top w:val="single" w:sz="4" w:space="0" w:color="auto"/>
              <w:bottom w:val="single" w:sz="4" w:space="0" w:color="auto"/>
            </w:tcBorders>
            <w:shd w:val="clear" w:color="auto" w:fill="auto"/>
            <w:vAlign w:val="bottom"/>
          </w:tcPr>
          <w:p w14:paraId="6CE74964" w14:textId="32D5B380" w:rsidR="00BA2AC2" w:rsidRPr="000E2D4C" w:rsidRDefault="003C4343" w:rsidP="00BA2AC2">
            <w:pPr>
              <w:snapToGrid w:val="0"/>
              <w:spacing w:line="0" w:lineRule="atLeast"/>
              <w:jc w:val="center"/>
              <w:rPr>
                <w:bCs/>
                <w:sz w:val="36"/>
                <w:szCs w:val="36"/>
              </w:rPr>
            </w:pPr>
            <w:r>
              <w:rPr>
                <w:rFonts w:hint="eastAsia"/>
                <w:bCs/>
                <w:sz w:val="36"/>
                <w:szCs w:val="36"/>
              </w:rPr>
              <w:t>2</w:t>
            </w:r>
            <w:r>
              <w:rPr>
                <w:bCs/>
                <w:sz w:val="36"/>
                <w:szCs w:val="36"/>
              </w:rPr>
              <w:t>0154206171</w:t>
            </w:r>
          </w:p>
        </w:tc>
      </w:tr>
      <w:tr w:rsidR="00BA2AC2" w:rsidRPr="000E2D4C" w14:paraId="2A8A3CB9" w14:textId="77777777" w:rsidTr="00586097">
        <w:trPr>
          <w:trHeight w:val="737"/>
        </w:trPr>
        <w:tc>
          <w:tcPr>
            <w:tcW w:w="2160" w:type="dxa"/>
            <w:shd w:val="clear" w:color="auto" w:fill="auto"/>
            <w:vAlign w:val="bottom"/>
          </w:tcPr>
          <w:p w14:paraId="50BEC35E"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所属学院：</w:t>
            </w:r>
          </w:p>
        </w:tc>
        <w:tc>
          <w:tcPr>
            <w:tcW w:w="6660" w:type="dxa"/>
            <w:gridSpan w:val="3"/>
            <w:tcBorders>
              <w:top w:val="single" w:sz="4" w:space="0" w:color="auto"/>
              <w:bottom w:val="single" w:sz="4" w:space="0" w:color="auto"/>
            </w:tcBorders>
            <w:shd w:val="clear" w:color="auto" w:fill="auto"/>
            <w:vAlign w:val="bottom"/>
          </w:tcPr>
          <w:p w14:paraId="4159BBE6" w14:textId="719B5CC2" w:rsidR="00BA2AC2" w:rsidRPr="000E2D4C" w:rsidRDefault="003C4343" w:rsidP="00BA2AC2">
            <w:pPr>
              <w:snapToGrid w:val="0"/>
              <w:spacing w:line="0" w:lineRule="atLeast"/>
              <w:jc w:val="center"/>
              <w:rPr>
                <w:bCs/>
                <w:sz w:val="36"/>
                <w:szCs w:val="36"/>
              </w:rPr>
            </w:pPr>
            <w:r>
              <w:rPr>
                <w:rFonts w:hint="eastAsia"/>
                <w:bCs/>
                <w:sz w:val="36"/>
                <w:szCs w:val="36"/>
              </w:rPr>
              <w:t>软件学院</w:t>
            </w:r>
          </w:p>
        </w:tc>
      </w:tr>
      <w:tr w:rsidR="00BA2AC2" w:rsidRPr="000E2D4C" w14:paraId="5AD30BA3" w14:textId="77777777" w:rsidTr="00586097">
        <w:trPr>
          <w:trHeight w:val="737"/>
        </w:trPr>
        <w:tc>
          <w:tcPr>
            <w:tcW w:w="2160" w:type="dxa"/>
            <w:shd w:val="clear" w:color="auto" w:fill="auto"/>
            <w:vAlign w:val="bottom"/>
          </w:tcPr>
          <w:p w14:paraId="14485AB4"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专业年级：</w:t>
            </w:r>
          </w:p>
        </w:tc>
        <w:tc>
          <w:tcPr>
            <w:tcW w:w="6660" w:type="dxa"/>
            <w:gridSpan w:val="3"/>
            <w:tcBorders>
              <w:top w:val="single" w:sz="4" w:space="0" w:color="auto"/>
              <w:bottom w:val="single" w:sz="4" w:space="0" w:color="auto"/>
            </w:tcBorders>
            <w:shd w:val="clear" w:color="auto" w:fill="auto"/>
            <w:vAlign w:val="bottom"/>
          </w:tcPr>
          <w:p w14:paraId="36CC6888" w14:textId="4A257C58" w:rsidR="00BA2AC2" w:rsidRPr="000E2D4C" w:rsidRDefault="003C4343" w:rsidP="00BA2AC2">
            <w:pPr>
              <w:snapToGrid w:val="0"/>
              <w:spacing w:line="0" w:lineRule="atLeast"/>
              <w:jc w:val="center"/>
              <w:rPr>
                <w:bCs/>
                <w:sz w:val="36"/>
                <w:szCs w:val="36"/>
              </w:rPr>
            </w:pPr>
            <w:r>
              <w:rPr>
                <w:rFonts w:hint="eastAsia"/>
                <w:bCs/>
                <w:sz w:val="36"/>
                <w:szCs w:val="36"/>
              </w:rPr>
              <w:t>1</w:t>
            </w:r>
            <w:r>
              <w:rPr>
                <w:bCs/>
                <w:sz w:val="36"/>
                <w:szCs w:val="36"/>
              </w:rPr>
              <w:t>5</w:t>
            </w:r>
            <w:r>
              <w:rPr>
                <w:rFonts w:hint="eastAsia"/>
                <w:bCs/>
                <w:sz w:val="36"/>
                <w:szCs w:val="36"/>
              </w:rPr>
              <w:t>级</w:t>
            </w:r>
          </w:p>
        </w:tc>
      </w:tr>
      <w:tr w:rsidR="00BA2AC2" w:rsidRPr="000E2D4C" w14:paraId="37EDE9BE" w14:textId="77777777" w:rsidTr="00586097">
        <w:trPr>
          <w:trHeight w:val="737"/>
        </w:trPr>
        <w:tc>
          <w:tcPr>
            <w:tcW w:w="2160" w:type="dxa"/>
            <w:shd w:val="clear" w:color="auto" w:fill="auto"/>
            <w:vAlign w:val="bottom"/>
          </w:tcPr>
          <w:p w14:paraId="6D724B1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校导师：</w:t>
            </w:r>
          </w:p>
        </w:tc>
        <w:tc>
          <w:tcPr>
            <w:tcW w:w="2338" w:type="dxa"/>
            <w:tcBorders>
              <w:top w:val="single" w:sz="4" w:space="0" w:color="auto"/>
              <w:bottom w:val="single" w:sz="4" w:space="0" w:color="auto"/>
            </w:tcBorders>
            <w:shd w:val="clear" w:color="auto" w:fill="auto"/>
            <w:vAlign w:val="bottom"/>
          </w:tcPr>
          <w:p w14:paraId="54B6F018" w14:textId="1B2010CA" w:rsidR="00BA2AC2" w:rsidRPr="000E2D4C" w:rsidRDefault="003C4343" w:rsidP="00BA2AC2">
            <w:pPr>
              <w:snapToGrid w:val="0"/>
              <w:spacing w:line="0" w:lineRule="atLeast"/>
              <w:jc w:val="center"/>
              <w:rPr>
                <w:bCs/>
                <w:sz w:val="36"/>
                <w:szCs w:val="36"/>
              </w:rPr>
            </w:pPr>
            <w:r>
              <w:rPr>
                <w:rFonts w:hint="eastAsia"/>
                <w:bCs/>
                <w:sz w:val="36"/>
                <w:szCs w:val="36"/>
              </w:rPr>
              <w:t>曾明星</w:t>
            </w:r>
          </w:p>
        </w:tc>
        <w:tc>
          <w:tcPr>
            <w:tcW w:w="1559" w:type="dxa"/>
            <w:tcBorders>
              <w:top w:val="single" w:sz="4" w:space="0" w:color="auto"/>
            </w:tcBorders>
            <w:shd w:val="clear" w:color="auto" w:fill="auto"/>
            <w:vAlign w:val="bottom"/>
          </w:tcPr>
          <w:p w14:paraId="09259A9E"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职  称：</w:t>
            </w:r>
          </w:p>
        </w:tc>
        <w:tc>
          <w:tcPr>
            <w:tcW w:w="2763" w:type="dxa"/>
            <w:tcBorders>
              <w:top w:val="single" w:sz="4" w:space="0" w:color="auto"/>
              <w:bottom w:val="single" w:sz="4" w:space="0" w:color="auto"/>
            </w:tcBorders>
            <w:shd w:val="clear" w:color="auto" w:fill="auto"/>
            <w:vAlign w:val="bottom"/>
          </w:tcPr>
          <w:p w14:paraId="02A96755" w14:textId="3830E089" w:rsidR="00BA2AC2" w:rsidRPr="000E2D4C" w:rsidRDefault="003C4343" w:rsidP="00BA2AC2">
            <w:pPr>
              <w:snapToGrid w:val="0"/>
              <w:spacing w:line="0" w:lineRule="atLeast"/>
              <w:jc w:val="center"/>
              <w:rPr>
                <w:bCs/>
                <w:sz w:val="36"/>
                <w:szCs w:val="36"/>
              </w:rPr>
            </w:pPr>
            <w:r>
              <w:rPr>
                <w:rFonts w:hint="eastAsia"/>
                <w:bCs/>
                <w:sz w:val="36"/>
                <w:szCs w:val="36"/>
              </w:rPr>
              <w:t>教授</w:t>
            </w:r>
          </w:p>
        </w:tc>
      </w:tr>
      <w:tr w:rsidR="00BA2AC2" w:rsidRPr="000E2D4C" w14:paraId="45BA1868" w14:textId="77777777" w:rsidTr="00586097">
        <w:trPr>
          <w:trHeight w:val="737"/>
        </w:trPr>
        <w:tc>
          <w:tcPr>
            <w:tcW w:w="2160" w:type="dxa"/>
            <w:shd w:val="clear" w:color="auto" w:fill="auto"/>
            <w:vAlign w:val="bottom"/>
          </w:tcPr>
          <w:p w14:paraId="3D2CEAE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企业导师：</w:t>
            </w:r>
          </w:p>
        </w:tc>
        <w:tc>
          <w:tcPr>
            <w:tcW w:w="2338" w:type="dxa"/>
            <w:tcBorders>
              <w:top w:val="single" w:sz="4" w:space="0" w:color="auto"/>
              <w:bottom w:val="single" w:sz="4" w:space="0" w:color="auto"/>
            </w:tcBorders>
            <w:shd w:val="clear" w:color="auto" w:fill="auto"/>
            <w:vAlign w:val="bottom"/>
          </w:tcPr>
          <w:p w14:paraId="7F3C7854" w14:textId="77777777" w:rsidR="00BA2AC2" w:rsidRPr="000E2D4C" w:rsidRDefault="00BA2AC2" w:rsidP="00BA2AC2">
            <w:pPr>
              <w:snapToGrid w:val="0"/>
              <w:spacing w:line="0" w:lineRule="atLeast"/>
              <w:jc w:val="center"/>
              <w:rPr>
                <w:bCs/>
                <w:sz w:val="36"/>
                <w:szCs w:val="36"/>
              </w:rPr>
            </w:pPr>
          </w:p>
        </w:tc>
        <w:tc>
          <w:tcPr>
            <w:tcW w:w="1559" w:type="dxa"/>
            <w:shd w:val="clear" w:color="auto" w:fill="auto"/>
            <w:vAlign w:val="bottom"/>
          </w:tcPr>
          <w:p w14:paraId="4DE13B9B"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 xml:space="preserve">职  </w:t>
            </w:r>
            <w:proofErr w:type="gramStart"/>
            <w:r w:rsidRPr="000E2D4C">
              <w:rPr>
                <w:rFonts w:hint="eastAsia"/>
                <w:b/>
                <w:bCs/>
                <w:sz w:val="36"/>
                <w:szCs w:val="36"/>
              </w:rPr>
              <w:t>务</w:t>
            </w:r>
            <w:proofErr w:type="gramEnd"/>
            <w:r w:rsidRPr="000E2D4C">
              <w:rPr>
                <w:rFonts w:hint="eastAsia"/>
                <w:b/>
                <w:bCs/>
                <w:sz w:val="36"/>
                <w:szCs w:val="36"/>
              </w:rPr>
              <w:t>：</w:t>
            </w:r>
          </w:p>
        </w:tc>
        <w:tc>
          <w:tcPr>
            <w:tcW w:w="2763" w:type="dxa"/>
            <w:tcBorders>
              <w:top w:val="single" w:sz="4" w:space="0" w:color="auto"/>
              <w:bottom w:val="single" w:sz="4" w:space="0" w:color="auto"/>
            </w:tcBorders>
            <w:shd w:val="clear" w:color="auto" w:fill="auto"/>
            <w:vAlign w:val="bottom"/>
          </w:tcPr>
          <w:p w14:paraId="54B88458" w14:textId="77777777" w:rsidR="00BA2AC2" w:rsidRPr="000E2D4C" w:rsidRDefault="00BA2AC2" w:rsidP="00BA2AC2">
            <w:pPr>
              <w:snapToGrid w:val="0"/>
              <w:spacing w:line="0" w:lineRule="atLeast"/>
              <w:jc w:val="center"/>
              <w:rPr>
                <w:bCs/>
                <w:sz w:val="36"/>
                <w:szCs w:val="36"/>
              </w:rPr>
            </w:pPr>
          </w:p>
        </w:tc>
      </w:tr>
      <w:tr w:rsidR="00BA2AC2" w:rsidRPr="000E2D4C" w14:paraId="7989209F" w14:textId="77777777" w:rsidTr="00586097">
        <w:trPr>
          <w:trHeight w:val="737"/>
        </w:trPr>
        <w:tc>
          <w:tcPr>
            <w:tcW w:w="2160" w:type="dxa"/>
            <w:shd w:val="clear" w:color="auto" w:fill="auto"/>
            <w:vAlign w:val="bottom"/>
          </w:tcPr>
          <w:p w14:paraId="0F4731F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完成时间：</w:t>
            </w:r>
          </w:p>
        </w:tc>
        <w:tc>
          <w:tcPr>
            <w:tcW w:w="6660" w:type="dxa"/>
            <w:gridSpan w:val="3"/>
            <w:tcBorders>
              <w:bottom w:val="single" w:sz="4" w:space="0" w:color="auto"/>
            </w:tcBorders>
            <w:shd w:val="clear" w:color="auto" w:fill="auto"/>
            <w:vAlign w:val="bottom"/>
          </w:tcPr>
          <w:p w14:paraId="39547E96" w14:textId="6D7889B4" w:rsidR="00BA2AC2" w:rsidRPr="000E2D4C" w:rsidRDefault="00BA2AC2" w:rsidP="00BA2AC2">
            <w:pPr>
              <w:snapToGrid w:val="0"/>
              <w:spacing w:line="0" w:lineRule="atLeast"/>
              <w:jc w:val="center"/>
              <w:rPr>
                <w:bCs/>
                <w:sz w:val="36"/>
                <w:szCs w:val="36"/>
              </w:rPr>
            </w:pPr>
            <w:r w:rsidRPr="000E2D4C">
              <w:rPr>
                <w:rFonts w:hint="eastAsia"/>
                <w:bCs/>
                <w:sz w:val="36"/>
                <w:szCs w:val="36"/>
              </w:rPr>
              <w:t>201</w:t>
            </w:r>
            <w:r w:rsidR="003C4343">
              <w:rPr>
                <w:bCs/>
                <w:sz w:val="36"/>
                <w:szCs w:val="36"/>
              </w:rPr>
              <w:t>9</w:t>
            </w:r>
            <w:r w:rsidRPr="000E2D4C">
              <w:rPr>
                <w:rFonts w:hint="eastAsia"/>
                <w:bCs/>
                <w:sz w:val="36"/>
                <w:szCs w:val="36"/>
              </w:rPr>
              <w:t>年</w:t>
            </w:r>
            <w:r w:rsidR="003C4343">
              <w:rPr>
                <w:rFonts w:hint="eastAsia"/>
                <w:bCs/>
                <w:sz w:val="36"/>
                <w:szCs w:val="36"/>
              </w:rPr>
              <w:t>4</w:t>
            </w:r>
            <w:r w:rsidRPr="000E2D4C">
              <w:rPr>
                <w:rFonts w:hint="eastAsia"/>
                <w:bCs/>
                <w:sz w:val="36"/>
                <w:szCs w:val="36"/>
              </w:rPr>
              <w:t>月</w:t>
            </w:r>
            <w:r w:rsidR="003C4343">
              <w:rPr>
                <w:rFonts w:hint="eastAsia"/>
                <w:bCs/>
                <w:sz w:val="36"/>
                <w:szCs w:val="36"/>
              </w:rPr>
              <w:t>2</w:t>
            </w:r>
            <w:r w:rsidR="003C4343">
              <w:rPr>
                <w:bCs/>
                <w:sz w:val="36"/>
                <w:szCs w:val="36"/>
              </w:rPr>
              <w:t>0</w:t>
            </w:r>
            <w:r w:rsidRPr="000E2D4C">
              <w:rPr>
                <w:rFonts w:hint="eastAsia"/>
                <w:bCs/>
                <w:sz w:val="36"/>
                <w:szCs w:val="36"/>
              </w:rPr>
              <w:t>日</w:t>
            </w:r>
          </w:p>
        </w:tc>
      </w:tr>
    </w:tbl>
    <w:p w14:paraId="14FFC9A0" w14:textId="77777777" w:rsidR="00BA2AC2" w:rsidRDefault="00BA2AC2" w:rsidP="00BA2AC2">
      <w:pPr>
        <w:spacing w:line="0" w:lineRule="atLeast"/>
        <w:jc w:val="center"/>
        <w:rPr>
          <w:rFonts w:ascii="隶书" w:eastAsia="隶书"/>
          <w:b/>
          <w:sz w:val="42"/>
          <w:szCs w:val="42"/>
        </w:rPr>
      </w:pPr>
    </w:p>
    <w:p w14:paraId="796C9E18" w14:textId="7DAA24E3" w:rsidR="002046E2" w:rsidRPr="008E68A9" w:rsidRDefault="00BA2AC2" w:rsidP="008E68A9">
      <w:pPr>
        <w:spacing w:line="0" w:lineRule="atLeast"/>
        <w:jc w:val="center"/>
        <w:rPr>
          <w:rFonts w:ascii="隶书" w:eastAsia="隶书"/>
          <w:sz w:val="42"/>
          <w:szCs w:val="42"/>
        </w:rPr>
      </w:pPr>
      <w:r w:rsidRPr="00D70F76">
        <w:rPr>
          <w:rFonts w:ascii="隶书" w:eastAsia="隶书" w:hint="eastAsia"/>
          <w:b/>
          <w:sz w:val="42"/>
          <w:szCs w:val="42"/>
        </w:rPr>
        <w:t>吉首大学教务处制</w:t>
      </w:r>
    </w:p>
    <w:sdt>
      <w:sdtPr>
        <w:rPr>
          <w:rFonts w:ascii="宋体" w:eastAsia="宋体" w:hAnsi="宋体" w:cs="Times New Roman"/>
          <w:color w:val="auto"/>
          <w:kern w:val="2"/>
          <w:sz w:val="24"/>
          <w:szCs w:val="24"/>
          <w:lang w:val="zh-CN"/>
        </w:rPr>
        <w:id w:val="-1050457216"/>
        <w:docPartObj>
          <w:docPartGallery w:val="Table of Contents"/>
          <w:docPartUnique/>
        </w:docPartObj>
      </w:sdtPr>
      <w:sdtEndPr>
        <w:rPr>
          <w:b/>
          <w:bCs/>
        </w:rPr>
      </w:sdtEndPr>
      <w:sdtContent>
        <w:p w14:paraId="56F9F16F" w14:textId="01720964" w:rsidR="002046E2" w:rsidRPr="002046E2" w:rsidRDefault="002046E2" w:rsidP="002046E2">
          <w:pPr>
            <w:pStyle w:val="TOC"/>
            <w:jc w:val="center"/>
            <w:rPr>
              <w:b/>
              <w:color w:val="000000" w:themeColor="text1"/>
              <w:sz w:val="44"/>
            </w:rPr>
          </w:pPr>
          <w:r w:rsidRPr="002046E2">
            <w:rPr>
              <w:b/>
              <w:color w:val="000000" w:themeColor="text1"/>
              <w:sz w:val="44"/>
              <w:lang w:val="zh-CN"/>
            </w:rPr>
            <w:t>目</w:t>
          </w:r>
          <w:r w:rsidRPr="002046E2">
            <w:rPr>
              <w:rFonts w:hint="eastAsia"/>
              <w:b/>
              <w:color w:val="000000" w:themeColor="text1"/>
              <w:sz w:val="44"/>
              <w:lang w:val="zh-CN"/>
            </w:rPr>
            <w:t xml:space="preserve"> </w:t>
          </w:r>
          <w:r w:rsidRPr="002046E2">
            <w:rPr>
              <w:b/>
              <w:color w:val="000000" w:themeColor="text1"/>
              <w:sz w:val="44"/>
              <w:lang w:val="zh-CN"/>
            </w:rPr>
            <w:t xml:space="preserve">  录</w:t>
          </w:r>
        </w:p>
        <w:p w14:paraId="4B002A8A" w14:textId="1273D4F5" w:rsidR="002046E2" w:rsidRDefault="002046E2">
          <w:pPr>
            <w:pStyle w:val="TOC1"/>
            <w:tabs>
              <w:tab w:val="right" w:leader="dot" w:pos="906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7347226" w:history="1">
            <w:r w:rsidRPr="00B34926">
              <w:rPr>
                <w:rStyle w:val="ab"/>
                <w:rFonts w:ascii="黑体" w:eastAsia="黑体"/>
                <w:b/>
                <w:bCs/>
                <w:noProof/>
              </w:rPr>
              <w:t>岩生网在线答题系统设计与实现</w:t>
            </w:r>
            <w:r>
              <w:rPr>
                <w:noProof/>
                <w:webHidden/>
              </w:rPr>
              <w:tab/>
            </w:r>
            <w:r>
              <w:rPr>
                <w:noProof/>
                <w:webHidden/>
              </w:rPr>
              <w:fldChar w:fldCharType="begin"/>
            </w:r>
            <w:r>
              <w:rPr>
                <w:noProof/>
                <w:webHidden/>
              </w:rPr>
              <w:instrText xml:space="preserve"> PAGEREF _Toc7347226 \h </w:instrText>
            </w:r>
            <w:r>
              <w:rPr>
                <w:noProof/>
                <w:webHidden/>
              </w:rPr>
            </w:r>
            <w:r>
              <w:rPr>
                <w:noProof/>
                <w:webHidden/>
              </w:rPr>
              <w:fldChar w:fldCharType="separate"/>
            </w:r>
            <w:r>
              <w:rPr>
                <w:noProof/>
                <w:webHidden/>
              </w:rPr>
              <w:t>3</w:t>
            </w:r>
            <w:r>
              <w:rPr>
                <w:noProof/>
                <w:webHidden/>
              </w:rPr>
              <w:fldChar w:fldCharType="end"/>
            </w:r>
          </w:hyperlink>
        </w:p>
        <w:p w14:paraId="606CC2B4" w14:textId="1D0E9E81" w:rsidR="002046E2" w:rsidRDefault="009D4BAF">
          <w:pPr>
            <w:pStyle w:val="TOC1"/>
            <w:tabs>
              <w:tab w:val="right" w:leader="dot" w:pos="9060"/>
            </w:tabs>
            <w:rPr>
              <w:rFonts w:asciiTheme="minorHAnsi" w:eastAsiaTheme="minorEastAsia" w:hAnsiTheme="minorHAnsi" w:cstheme="minorBidi"/>
              <w:noProof/>
              <w:sz w:val="21"/>
              <w:szCs w:val="22"/>
            </w:rPr>
          </w:pPr>
          <w:hyperlink w:anchor="_Toc7347227" w:history="1">
            <w:r w:rsidR="002046E2" w:rsidRPr="00B34926">
              <w:rPr>
                <w:rStyle w:val="ab"/>
                <w:rFonts w:ascii="黑体" w:eastAsia="黑体"/>
                <w:noProof/>
              </w:rPr>
              <w:t>摘  要</w:t>
            </w:r>
            <w:r w:rsidR="002046E2">
              <w:rPr>
                <w:noProof/>
                <w:webHidden/>
              </w:rPr>
              <w:tab/>
            </w:r>
            <w:r w:rsidR="002046E2">
              <w:rPr>
                <w:noProof/>
                <w:webHidden/>
              </w:rPr>
              <w:fldChar w:fldCharType="begin"/>
            </w:r>
            <w:r w:rsidR="002046E2">
              <w:rPr>
                <w:noProof/>
                <w:webHidden/>
              </w:rPr>
              <w:instrText xml:space="preserve"> PAGEREF _Toc7347227 \h </w:instrText>
            </w:r>
            <w:r w:rsidR="002046E2">
              <w:rPr>
                <w:noProof/>
                <w:webHidden/>
              </w:rPr>
            </w:r>
            <w:r w:rsidR="002046E2">
              <w:rPr>
                <w:noProof/>
                <w:webHidden/>
              </w:rPr>
              <w:fldChar w:fldCharType="separate"/>
            </w:r>
            <w:r w:rsidR="002046E2">
              <w:rPr>
                <w:noProof/>
                <w:webHidden/>
              </w:rPr>
              <w:t>3</w:t>
            </w:r>
            <w:r w:rsidR="002046E2">
              <w:rPr>
                <w:noProof/>
                <w:webHidden/>
              </w:rPr>
              <w:fldChar w:fldCharType="end"/>
            </w:r>
          </w:hyperlink>
        </w:p>
        <w:p w14:paraId="477653AC" w14:textId="1D88E2DB" w:rsidR="002046E2" w:rsidRDefault="009D4BAF">
          <w:pPr>
            <w:pStyle w:val="TOC1"/>
            <w:tabs>
              <w:tab w:val="right" w:leader="dot" w:pos="9060"/>
            </w:tabs>
            <w:rPr>
              <w:rFonts w:asciiTheme="minorHAnsi" w:eastAsiaTheme="minorEastAsia" w:hAnsiTheme="minorHAnsi" w:cstheme="minorBidi"/>
              <w:noProof/>
              <w:sz w:val="21"/>
              <w:szCs w:val="22"/>
            </w:rPr>
          </w:pPr>
          <w:hyperlink w:anchor="_Toc7347228" w:history="1">
            <w:r w:rsidR="002046E2" w:rsidRPr="00B34926">
              <w:rPr>
                <w:rStyle w:val="ab"/>
                <w:rFonts w:ascii="黑体" w:eastAsia="黑体"/>
                <w:noProof/>
              </w:rPr>
              <w:t>第1章  前  言</w:t>
            </w:r>
            <w:r w:rsidR="002046E2">
              <w:rPr>
                <w:noProof/>
                <w:webHidden/>
              </w:rPr>
              <w:tab/>
            </w:r>
            <w:r w:rsidR="002046E2">
              <w:rPr>
                <w:noProof/>
                <w:webHidden/>
              </w:rPr>
              <w:fldChar w:fldCharType="begin"/>
            </w:r>
            <w:r w:rsidR="002046E2">
              <w:rPr>
                <w:noProof/>
                <w:webHidden/>
              </w:rPr>
              <w:instrText xml:space="preserve"> PAGEREF _Toc7347228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2174D6FC" w14:textId="46DF9CA6" w:rsidR="002046E2" w:rsidRDefault="009D4BAF">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29" w:history="1">
            <w:r w:rsidR="002046E2" w:rsidRPr="00B34926">
              <w:rPr>
                <w:rStyle w:val="ab"/>
                <w:rFonts w:ascii="黑体" w:eastAsia="黑体" w:hAnsi="黑体" w:cs="黑体"/>
                <w:bCs/>
                <w:noProof/>
              </w:rPr>
              <w:t>1.1</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项目的背景和意义</w:t>
            </w:r>
            <w:r w:rsidR="002046E2">
              <w:rPr>
                <w:noProof/>
                <w:webHidden/>
              </w:rPr>
              <w:tab/>
            </w:r>
            <w:r w:rsidR="002046E2">
              <w:rPr>
                <w:noProof/>
                <w:webHidden/>
              </w:rPr>
              <w:fldChar w:fldCharType="begin"/>
            </w:r>
            <w:r w:rsidR="002046E2">
              <w:rPr>
                <w:noProof/>
                <w:webHidden/>
              </w:rPr>
              <w:instrText xml:space="preserve"> PAGEREF _Toc7347229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1A6851CC" w14:textId="6CF7E88C" w:rsidR="002046E2" w:rsidRDefault="009D4BAF">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30" w:history="1">
            <w:r w:rsidR="002046E2" w:rsidRPr="00B34926">
              <w:rPr>
                <w:rStyle w:val="ab"/>
                <w:rFonts w:ascii="黑体" w:eastAsia="黑体" w:hAnsi="黑体" w:cs="黑体"/>
                <w:bCs/>
                <w:noProof/>
              </w:rPr>
              <w:t>1.2</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研究目标及范围</w:t>
            </w:r>
            <w:r w:rsidR="002046E2">
              <w:rPr>
                <w:noProof/>
                <w:webHidden/>
              </w:rPr>
              <w:tab/>
            </w:r>
            <w:r w:rsidR="002046E2">
              <w:rPr>
                <w:noProof/>
                <w:webHidden/>
              </w:rPr>
              <w:fldChar w:fldCharType="begin"/>
            </w:r>
            <w:r w:rsidR="002046E2">
              <w:rPr>
                <w:noProof/>
                <w:webHidden/>
              </w:rPr>
              <w:instrText xml:space="preserve"> PAGEREF _Toc7347230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2F16C731" w14:textId="032A60C0" w:rsidR="002046E2" w:rsidRDefault="009D4BAF">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31" w:history="1">
            <w:r w:rsidR="002046E2" w:rsidRPr="00B34926">
              <w:rPr>
                <w:rStyle w:val="ab"/>
                <w:rFonts w:ascii="黑体" w:eastAsia="黑体" w:hAnsi="黑体" w:cs="黑体"/>
                <w:bCs/>
                <w:noProof/>
              </w:rPr>
              <w:t>1.3</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定义</w:t>
            </w:r>
            <w:r w:rsidR="002046E2">
              <w:rPr>
                <w:noProof/>
                <w:webHidden/>
              </w:rPr>
              <w:tab/>
            </w:r>
            <w:r w:rsidR="002046E2">
              <w:rPr>
                <w:noProof/>
                <w:webHidden/>
              </w:rPr>
              <w:fldChar w:fldCharType="begin"/>
            </w:r>
            <w:r w:rsidR="002046E2">
              <w:rPr>
                <w:noProof/>
                <w:webHidden/>
              </w:rPr>
              <w:instrText xml:space="preserve"> PAGEREF _Toc7347231 \h </w:instrText>
            </w:r>
            <w:r w:rsidR="002046E2">
              <w:rPr>
                <w:noProof/>
                <w:webHidden/>
              </w:rPr>
            </w:r>
            <w:r w:rsidR="002046E2">
              <w:rPr>
                <w:noProof/>
                <w:webHidden/>
              </w:rPr>
              <w:fldChar w:fldCharType="separate"/>
            </w:r>
            <w:r w:rsidR="002046E2">
              <w:rPr>
                <w:noProof/>
                <w:webHidden/>
              </w:rPr>
              <w:t>6</w:t>
            </w:r>
            <w:r w:rsidR="002046E2">
              <w:rPr>
                <w:noProof/>
                <w:webHidden/>
              </w:rPr>
              <w:fldChar w:fldCharType="end"/>
            </w:r>
          </w:hyperlink>
        </w:p>
        <w:p w14:paraId="17E4729A" w14:textId="7A509316" w:rsidR="002046E2" w:rsidRDefault="009D4BAF">
          <w:pPr>
            <w:pStyle w:val="TOC1"/>
            <w:tabs>
              <w:tab w:val="right" w:leader="dot" w:pos="9060"/>
            </w:tabs>
            <w:rPr>
              <w:rFonts w:asciiTheme="minorHAnsi" w:eastAsiaTheme="minorEastAsia" w:hAnsiTheme="minorHAnsi" w:cstheme="minorBidi"/>
              <w:noProof/>
              <w:sz w:val="21"/>
              <w:szCs w:val="22"/>
            </w:rPr>
          </w:pPr>
          <w:hyperlink w:anchor="_Toc7347232" w:history="1">
            <w:r w:rsidR="002046E2" w:rsidRPr="00B34926">
              <w:rPr>
                <w:rStyle w:val="ab"/>
                <w:rFonts w:eastAsia="黑体"/>
                <w:noProof/>
              </w:rPr>
              <w:t>第</w:t>
            </w:r>
            <w:r w:rsidR="002046E2" w:rsidRPr="00B34926">
              <w:rPr>
                <w:rStyle w:val="ab"/>
                <w:rFonts w:eastAsia="黑体"/>
                <w:noProof/>
              </w:rPr>
              <w:t>2</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技术与原理</w:t>
            </w:r>
            <w:r w:rsidR="002046E2">
              <w:rPr>
                <w:noProof/>
                <w:webHidden/>
              </w:rPr>
              <w:tab/>
            </w:r>
            <w:r w:rsidR="002046E2">
              <w:rPr>
                <w:noProof/>
                <w:webHidden/>
              </w:rPr>
              <w:fldChar w:fldCharType="begin"/>
            </w:r>
            <w:r w:rsidR="002046E2">
              <w:rPr>
                <w:noProof/>
                <w:webHidden/>
              </w:rPr>
              <w:instrText xml:space="preserve"> PAGEREF _Toc7347232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320D4295" w14:textId="332FD804"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33" w:history="1">
            <w:r w:rsidR="002046E2" w:rsidRPr="00B34926">
              <w:rPr>
                <w:rStyle w:val="ab"/>
                <w:rFonts w:ascii="黑体" w:eastAsia="黑体"/>
                <w:noProof/>
              </w:rPr>
              <w:t>2.1 系统开发技术</w:t>
            </w:r>
            <w:r w:rsidR="002046E2">
              <w:rPr>
                <w:noProof/>
                <w:webHidden/>
              </w:rPr>
              <w:tab/>
            </w:r>
            <w:r w:rsidR="002046E2">
              <w:rPr>
                <w:noProof/>
                <w:webHidden/>
              </w:rPr>
              <w:fldChar w:fldCharType="begin"/>
            </w:r>
            <w:r w:rsidR="002046E2">
              <w:rPr>
                <w:noProof/>
                <w:webHidden/>
              </w:rPr>
              <w:instrText xml:space="preserve"> PAGEREF _Toc7347233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41C0104A" w14:textId="0FBC051B"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34" w:history="1">
            <w:r w:rsidR="002046E2" w:rsidRPr="00B34926">
              <w:rPr>
                <w:rStyle w:val="ab"/>
                <w:rFonts w:ascii="黑体" w:eastAsia="黑体"/>
                <w:noProof/>
              </w:rPr>
              <w:t>2.1.1 SSM框架技术</w:t>
            </w:r>
            <w:r w:rsidR="002046E2">
              <w:rPr>
                <w:noProof/>
                <w:webHidden/>
              </w:rPr>
              <w:tab/>
            </w:r>
            <w:r w:rsidR="002046E2">
              <w:rPr>
                <w:noProof/>
                <w:webHidden/>
              </w:rPr>
              <w:fldChar w:fldCharType="begin"/>
            </w:r>
            <w:r w:rsidR="002046E2">
              <w:rPr>
                <w:noProof/>
                <w:webHidden/>
              </w:rPr>
              <w:instrText xml:space="preserve"> PAGEREF _Toc7347234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003DCFA3" w14:textId="1CAC9675"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35" w:history="1">
            <w:r w:rsidR="002046E2" w:rsidRPr="00B34926">
              <w:rPr>
                <w:rStyle w:val="ab"/>
                <w:rFonts w:ascii="黑体" w:eastAsia="黑体"/>
                <w:noProof/>
              </w:rPr>
              <w:t>2.1.2 Redis以及NoSQL</w:t>
            </w:r>
            <w:r w:rsidR="002046E2">
              <w:rPr>
                <w:noProof/>
                <w:webHidden/>
              </w:rPr>
              <w:tab/>
            </w:r>
            <w:r w:rsidR="002046E2">
              <w:rPr>
                <w:noProof/>
                <w:webHidden/>
              </w:rPr>
              <w:fldChar w:fldCharType="begin"/>
            </w:r>
            <w:r w:rsidR="002046E2">
              <w:rPr>
                <w:noProof/>
                <w:webHidden/>
              </w:rPr>
              <w:instrText xml:space="preserve"> PAGEREF _Toc7347235 \h </w:instrText>
            </w:r>
            <w:r w:rsidR="002046E2">
              <w:rPr>
                <w:noProof/>
                <w:webHidden/>
              </w:rPr>
            </w:r>
            <w:r w:rsidR="002046E2">
              <w:rPr>
                <w:noProof/>
                <w:webHidden/>
              </w:rPr>
              <w:fldChar w:fldCharType="separate"/>
            </w:r>
            <w:r w:rsidR="002046E2">
              <w:rPr>
                <w:noProof/>
                <w:webHidden/>
              </w:rPr>
              <w:t>12</w:t>
            </w:r>
            <w:r w:rsidR="002046E2">
              <w:rPr>
                <w:noProof/>
                <w:webHidden/>
              </w:rPr>
              <w:fldChar w:fldCharType="end"/>
            </w:r>
          </w:hyperlink>
        </w:p>
        <w:p w14:paraId="5E535124" w14:textId="30835637"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36" w:history="1">
            <w:r w:rsidR="002046E2" w:rsidRPr="00B34926">
              <w:rPr>
                <w:rStyle w:val="ab"/>
                <w:rFonts w:ascii="黑体" w:eastAsia="黑体"/>
                <w:noProof/>
              </w:rPr>
              <w:t>2.1.3 ajax</w:t>
            </w:r>
            <w:r w:rsidR="002046E2">
              <w:rPr>
                <w:noProof/>
                <w:webHidden/>
              </w:rPr>
              <w:tab/>
            </w:r>
            <w:r w:rsidR="002046E2">
              <w:rPr>
                <w:noProof/>
                <w:webHidden/>
              </w:rPr>
              <w:fldChar w:fldCharType="begin"/>
            </w:r>
            <w:r w:rsidR="002046E2">
              <w:rPr>
                <w:noProof/>
                <w:webHidden/>
              </w:rPr>
              <w:instrText xml:space="preserve"> PAGEREF _Toc7347236 \h </w:instrText>
            </w:r>
            <w:r w:rsidR="002046E2">
              <w:rPr>
                <w:noProof/>
                <w:webHidden/>
              </w:rPr>
            </w:r>
            <w:r w:rsidR="002046E2">
              <w:rPr>
                <w:noProof/>
                <w:webHidden/>
              </w:rPr>
              <w:fldChar w:fldCharType="separate"/>
            </w:r>
            <w:r w:rsidR="002046E2">
              <w:rPr>
                <w:noProof/>
                <w:webHidden/>
              </w:rPr>
              <w:t>14</w:t>
            </w:r>
            <w:r w:rsidR="002046E2">
              <w:rPr>
                <w:noProof/>
                <w:webHidden/>
              </w:rPr>
              <w:fldChar w:fldCharType="end"/>
            </w:r>
          </w:hyperlink>
        </w:p>
        <w:p w14:paraId="3D5CC35F" w14:textId="57E6D8A9"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37" w:history="1">
            <w:r w:rsidR="002046E2" w:rsidRPr="00B34926">
              <w:rPr>
                <w:rStyle w:val="ab"/>
                <w:rFonts w:ascii="黑体" w:eastAsia="黑体"/>
                <w:noProof/>
              </w:rPr>
              <w:t>2.1.3 MySQL</w:t>
            </w:r>
            <w:r w:rsidR="002046E2">
              <w:rPr>
                <w:noProof/>
                <w:webHidden/>
              </w:rPr>
              <w:tab/>
            </w:r>
            <w:r w:rsidR="002046E2">
              <w:rPr>
                <w:noProof/>
                <w:webHidden/>
              </w:rPr>
              <w:fldChar w:fldCharType="begin"/>
            </w:r>
            <w:r w:rsidR="002046E2">
              <w:rPr>
                <w:noProof/>
                <w:webHidden/>
              </w:rPr>
              <w:instrText xml:space="preserve"> PAGEREF _Toc7347237 \h </w:instrText>
            </w:r>
            <w:r w:rsidR="002046E2">
              <w:rPr>
                <w:noProof/>
                <w:webHidden/>
              </w:rPr>
            </w:r>
            <w:r w:rsidR="002046E2">
              <w:rPr>
                <w:noProof/>
                <w:webHidden/>
              </w:rPr>
              <w:fldChar w:fldCharType="separate"/>
            </w:r>
            <w:r w:rsidR="002046E2">
              <w:rPr>
                <w:noProof/>
                <w:webHidden/>
              </w:rPr>
              <w:t>14</w:t>
            </w:r>
            <w:r w:rsidR="002046E2">
              <w:rPr>
                <w:noProof/>
                <w:webHidden/>
              </w:rPr>
              <w:fldChar w:fldCharType="end"/>
            </w:r>
          </w:hyperlink>
        </w:p>
        <w:p w14:paraId="2ABFEDF4" w14:textId="36B77559"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38" w:history="1">
            <w:r w:rsidR="002046E2" w:rsidRPr="00B34926">
              <w:rPr>
                <w:rStyle w:val="ab"/>
                <w:rFonts w:ascii="黑体" w:eastAsia="黑体"/>
                <w:noProof/>
              </w:rPr>
              <w:t>2.2 系统开发工具介绍</w:t>
            </w:r>
            <w:r w:rsidR="002046E2">
              <w:rPr>
                <w:noProof/>
                <w:webHidden/>
              </w:rPr>
              <w:tab/>
            </w:r>
            <w:r w:rsidR="002046E2">
              <w:rPr>
                <w:noProof/>
                <w:webHidden/>
              </w:rPr>
              <w:fldChar w:fldCharType="begin"/>
            </w:r>
            <w:r w:rsidR="002046E2">
              <w:rPr>
                <w:noProof/>
                <w:webHidden/>
              </w:rPr>
              <w:instrText xml:space="preserve"> PAGEREF _Toc7347238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20186656" w14:textId="19FD5D99"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39" w:history="1">
            <w:r w:rsidR="002046E2" w:rsidRPr="00B34926">
              <w:rPr>
                <w:rStyle w:val="ab"/>
                <w:rFonts w:ascii="黑体" w:eastAsia="黑体"/>
                <w:noProof/>
              </w:rPr>
              <w:t>2.2.1 Intellij IDEA</w:t>
            </w:r>
            <w:r w:rsidR="002046E2">
              <w:rPr>
                <w:noProof/>
                <w:webHidden/>
              </w:rPr>
              <w:tab/>
            </w:r>
            <w:r w:rsidR="002046E2">
              <w:rPr>
                <w:noProof/>
                <w:webHidden/>
              </w:rPr>
              <w:fldChar w:fldCharType="begin"/>
            </w:r>
            <w:r w:rsidR="002046E2">
              <w:rPr>
                <w:noProof/>
                <w:webHidden/>
              </w:rPr>
              <w:instrText xml:space="preserve"> PAGEREF _Toc7347239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631AA9A9" w14:textId="7E854030"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40" w:history="1">
            <w:r w:rsidR="002046E2" w:rsidRPr="00B34926">
              <w:rPr>
                <w:rStyle w:val="ab"/>
                <w:rFonts w:ascii="黑体" w:eastAsia="黑体"/>
                <w:noProof/>
              </w:rPr>
              <w:t>2.2.2 Git</w:t>
            </w:r>
            <w:r w:rsidR="002046E2">
              <w:rPr>
                <w:noProof/>
                <w:webHidden/>
              </w:rPr>
              <w:tab/>
            </w:r>
            <w:r w:rsidR="002046E2">
              <w:rPr>
                <w:noProof/>
                <w:webHidden/>
              </w:rPr>
              <w:fldChar w:fldCharType="begin"/>
            </w:r>
            <w:r w:rsidR="002046E2">
              <w:rPr>
                <w:noProof/>
                <w:webHidden/>
              </w:rPr>
              <w:instrText xml:space="preserve"> PAGEREF _Toc7347240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10EBAFFC" w14:textId="08E1B4DB"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41" w:history="1">
            <w:r w:rsidR="002046E2" w:rsidRPr="00B34926">
              <w:rPr>
                <w:rStyle w:val="ab"/>
                <w:rFonts w:ascii="黑体" w:eastAsia="黑体"/>
                <w:noProof/>
              </w:rPr>
              <w:t>2.2.3 Maven</w:t>
            </w:r>
            <w:r w:rsidR="002046E2">
              <w:rPr>
                <w:noProof/>
                <w:webHidden/>
              </w:rPr>
              <w:tab/>
            </w:r>
            <w:r w:rsidR="002046E2">
              <w:rPr>
                <w:noProof/>
                <w:webHidden/>
              </w:rPr>
              <w:fldChar w:fldCharType="begin"/>
            </w:r>
            <w:r w:rsidR="002046E2">
              <w:rPr>
                <w:noProof/>
                <w:webHidden/>
              </w:rPr>
              <w:instrText xml:space="preserve"> PAGEREF _Toc7347241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3CCB0620" w14:textId="0FBDF5B5" w:rsidR="002046E2" w:rsidRDefault="009D4BAF">
          <w:pPr>
            <w:pStyle w:val="TOC1"/>
            <w:tabs>
              <w:tab w:val="right" w:leader="dot" w:pos="9060"/>
            </w:tabs>
            <w:rPr>
              <w:rFonts w:asciiTheme="minorHAnsi" w:eastAsiaTheme="minorEastAsia" w:hAnsiTheme="minorHAnsi" w:cstheme="minorBidi"/>
              <w:noProof/>
              <w:sz w:val="21"/>
              <w:szCs w:val="22"/>
            </w:rPr>
          </w:pPr>
          <w:hyperlink w:anchor="_Toc7347242" w:history="1">
            <w:r w:rsidR="002046E2" w:rsidRPr="00B34926">
              <w:rPr>
                <w:rStyle w:val="ab"/>
                <w:rFonts w:eastAsia="黑体"/>
                <w:noProof/>
              </w:rPr>
              <w:t>第</w:t>
            </w:r>
            <w:r w:rsidR="002046E2" w:rsidRPr="00B34926">
              <w:rPr>
                <w:rStyle w:val="ab"/>
                <w:rFonts w:eastAsia="黑体"/>
                <w:noProof/>
              </w:rPr>
              <w:t>3</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需求建模</w:t>
            </w:r>
            <w:r w:rsidR="002046E2">
              <w:rPr>
                <w:noProof/>
                <w:webHidden/>
              </w:rPr>
              <w:tab/>
            </w:r>
            <w:r w:rsidR="002046E2">
              <w:rPr>
                <w:noProof/>
                <w:webHidden/>
              </w:rPr>
              <w:fldChar w:fldCharType="begin"/>
            </w:r>
            <w:r w:rsidR="002046E2">
              <w:rPr>
                <w:noProof/>
                <w:webHidden/>
              </w:rPr>
              <w:instrText xml:space="preserve"> PAGEREF _Toc7347242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53B6E093" w14:textId="581B48A0"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43" w:history="1">
            <w:r w:rsidR="002046E2" w:rsidRPr="00B34926">
              <w:rPr>
                <w:rStyle w:val="ab"/>
                <w:rFonts w:ascii="黑体" w:eastAsia="黑体"/>
                <w:noProof/>
              </w:rPr>
              <w:t>3.1 系统可行性分析</w:t>
            </w:r>
            <w:r w:rsidR="002046E2">
              <w:rPr>
                <w:noProof/>
                <w:webHidden/>
              </w:rPr>
              <w:tab/>
            </w:r>
            <w:r w:rsidR="002046E2">
              <w:rPr>
                <w:noProof/>
                <w:webHidden/>
              </w:rPr>
              <w:fldChar w:fldCharType="begin"/>
            </w:r>
            <w:r w:rsidR="002046E2">
              <w:rPr>
                <w:noProof/>
                <w:webHidden/>
              </w:rPr>
              <w:instrText xml:space="preserve"> PAGEREF _Toc7347243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29D25746" w14:textId="41262D46"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44" w:history="1">
            <w:r w:rsidR="002046E2" w:rsidRPr="00B34926">
              <w:rPr>
                <w:rStyle w:val="ab"/>
                <w:rFonts w:ascii="黑体" w:eastAsia="黑体"/>
                <w:noProof/>
              </w:rPr>
              <w:t>3.1.1 技术可行性</w:t>
            </w:r>
            <w:r w:rsidR="002046E2">
              <w:rPr>
                <w:noProof/>
                <w:webHidden/>
              </w:rPr>
              <w:tab/>
            </w:r>
            <w:r w:rsidR="002046E2">
              <w:rPr>
                <w:noProof/>
                <w:webHidden/>
              </w:rPr>
              <w:fldChar w:fldCharType="begin"/>
            </w:r>
            <w:r w:rsidR="002046E2">
              <w:rPr>
                <w:noProof/>
                <w:webHidden/>
              </w:rPr>
              <w:instrText xml:space="preserve"> PAGEREF _Toc7347244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056AD32D" w14:textId="68AD1A6F"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45" w:history="1">
            <w:r w:rsidR="002046E2" w:rsidRPr="00B34926">
              <w:rPr>
                <w:rStyle w:val="ab"/>
                <w:rFonts w:ascii="黑体" w:eastAsia="黑体"/>
                <w:noProof/>
              </w:rPr>
              <w:t>3.1.2 社会可行性</w:t>
            </w:r>
            <w:r w:rsidR="002046E2">
              <w:rPr>
                <w:noProof/>
                <w:webHidden/>
              </w:rPr>
              <w:tab/>
            </w:r>
            <w:r w:rsidR="002046E2">
              <w:rPr>
                <w:noProof/>
                <w:webHidden/>
              </w:rPr>
              <w:fldChar w:fldCharType="begin"/>
            </w:r>
            <w:r w:rsidR="002046E2">
              <w:rPr>
                <w:noProof/>
                <w:webHidden/>
              </w:rPr>
              <w:instrText xml:space="preserve"> PAGEREF _Toc7347245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6E342868" w14:textId="5E189A01"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46" w:history="1">
            <w:r w:rsidR="002046E2" w:rsidRPr="00B34926">
              <w:rPr>
                <w:rStyle w:val="ab"/>
                <w:rFonts w:ascii="黑体" w:eastAsia="黑体"/>
                <w:noProof/>
              </w:rPr>
              <w:t>3.1.3 市场需求可行性</w:t>
            </w:r>
            <w:r w:rsidR="002046E2">
              <w:rPr>
                <w:noProof/>
                <w:webHidden/>
              </w:rPr>
              <w:tab/>
            </w:r>
            <w:r w:rsidR="002046E2">
              <w:rPr>
                <w:noProof/>
                <w:webHidden/>
              </w:rPr>
              <w:fldChar w:fldCharType="begin"/>
            </w:r>
            <w:r w:rsidR="002046E2">
              <w:rPr>
                <w:noProof/>
                <w:webHidden/>
              </w:rPr>
              <w:instrText xml:space="preserve"> PAGEREF _Toc7347246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61FF0D6C" w14:textId="101331DF"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47" w:history="1">
            <w:r w:rsidR="002046E2" w:rsidRPr="00B34926">
              <w:rPr>
                <w:rStyle w:val="ab"/>
                <w:rFonts w:ascii="黑体" w:eastAsia="黑体"/>
                <w:noProof/>
              </w:rPr>
              <w:t>3.1.4 操作需求可行性</w:t>
            </w:r>
            <w:r w:rsidR="002046E2">
              <w:rPr>
                <w:noProof/>
                <w:webHidden/>
              </w:rPr>
              <w:tab/>
            </w:r>
            <w:r w:rsidR="002046E2">
              <w:rPr>
                <w:noProof/>
                <w:webHidden/>
              </w:rPr>
              <w:fldChar w:fldCharType="begin"/>
            </w:r>
            <w:r w:rsidR="002046E2">
              <w:rPr>
                <w:noProof/>
                <w:webHidden/>
              </w:rPr>
              <w:instrText xml:space="preserve"> PAGEREF _Toc7347247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10B2DAF4" w14:textId="1A2C7FCA"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48" w:history="1">
            <w:r w:rsidR="002046E2" w:rsidRPr="00B34926">
              <w:rPr>
                <w:rStyle w:val="ab"/>
                <w:rFonts w:ascii="黑体" w:eastAsia="黑体"/>
                <w:noProof/>
              </w:rPr>
              <w:t>3.2 系统需求分析</w:t>
            </w:r>
            <w:r w:rsidR="002046E2">
              <w:rPr>
                <w:noProof/>
                <w:webHidden/>
              </w:rPr>
              <w:tab/>
            </w:r>
            <w:r w:rsidR="002046E2">
              <w:rPr>
                <w:noProof/>
                <w:webHidden/>
              </w:rPr>
              <w:fldChar w:fldCharType="begin"/>
            </w:r>
            <w:r w:rsidR="002046E2">
              <w:rPr>
                <w:noProof/>
                <w:webHidden/>
              </w:rPr>
              <w:instrText xml:space="preserve"> PAGEREF _Toc7347248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388679A4" w14:textId="1FB3E126"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49" w:history="1">
            <w:r w:rsidR="002046E2" w:rsidRPr="00B34926">
              <w:rPr>
                <w:rStyle w:val="ab"/>
                <w:rFonts w:ascii="黑体" w:eastAsia="黑体"/>
                <w:noProof/>
              </w:rPr>
              <w:t>3.2.1 系统流程图</w:t>
            </w:r>
            <w:r w:rsidR="002046E2">
              <w:rPr>
                <w:noProof/>
                <w:webHidden/>
              </w:rPr>
              <w:tab/>
            </w:r>
            <w:r w:rsidR="002046E2">
              <w:rPr>
                <w:noProof/>
                <w:webHidden/>
              </w:rPr>
              <w:fldChar w:fldCharType="begin"/>
            </w:r>
            <w:r w:rsidR="002046E2">
              <w:rPr>
                <w:noProof/>
                <w:webHidden/>
              </w:rPr>
              <w:instrText xml:space="preserve"> PAGEREF _Toc7347249 \h </w:instrText>
            </w:r>
            <w:r w:rsidR="002046E2">
              <w:rPr>
                <w:noProof/>
                <w:webHidden/>
              </w:rPr>
            </w:r>
            <w:r w:rsidR="002046E2">
              <w:rPr>
                <w:noProof/>
                <w:webHidden/>
              </w:rPr>
              <w:fldChar w:fldCharType="separate"/>
            </w:r>
            <w:r w:rsidR="002046E2">
              <w:rPr>
                <w:noProof/>
                <w:webHidden/>
              </w:rPr>
              <w:t>19</w:t>
            </w:r>
            <w:r w:rsidR="002046E2">
              <w:rPr>
                <w:noProof/>
                <w:webHidden/>
              </w:rPr>
              <w:fldChar w:fldCharType="end"/>
            </w:r>
          </w:hyperlink>
        </w:p>
        <w:p w14:paraId="19F5487F" w14:textId="07ABDE2F"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50" w:history="1">
            <w:r w:rsidR="002046E2" w:rsidRPr="00B34926">
              <w:rPr>
                <w:rStyle w:val="ab"/>
                <w:rFonts w:ascii="黑体" w:eastAsia="黑体"/>
                <w:noProof/>
              </w:rPr>
              <w:t>3.2.2 系统总体用例</w:t>
            </w:r>
            <w:r w:rsidR="002046E2">
              <w:rPr>
                <w:noProof/>
                <w:webHidden/>
              </w:rPr>
              <w:tab/>
            </w:r>
            <w:r w:rsidR="002046E2">
              <w:rPr>
                <w:noProof/>
                <w:webHidden/>
              </w:rPr>
              <w:fldChar w:fldCharType="begin"/>
            </w:r>
            <w:r w:rsidR="002046E2">
              <w:rPr>
                <w:noProof/>
                <w:webHidden/>
              </w:rPr>
              <w:instrText xml:space="preserve"> PAGEREF _Toc7347250 \h </w:instrText>
            </w:r>
            <w:r w:rsidR="002046E2">
              <w:rPr>
                <w:noProof/>
                <w:webHidden/>
              </w:rPr>
            </w:r>
            <w:r w:rsidR="002046E2">
              <w:rPr>
                <w:noProof/>
                <w:webHidden/>
              </w:rPr>
              <w:fldChar w:fldCharType="separate"/>
            </w:r>
            <w:r w:rsidR="002046E2">
              <w:rPr>
                <w:noProof/>
                <w:webHidden/>
              </w:rPr>
              <w:t>23</w:t>
            </w:r>
            <w:r w:rsidR="002046E2">
              <w:rPr>
                <w:noProof/>
                <w:webHidden/>
              </w:rPr>
              <w:fldChar w:fldCharType="end"/>
            </w:r>
          </w:hyperlink>
        </w:p>
        <w:p w14:paraId="39E8599C" w14:textId="315DC291"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53" w:history="1">
            <w:r w:rsidR="002046E2" w:rsidRPr="00B34926">
              <w:rPr>
                <w:rStyle w:val="ab"/>
                <w:rFonts w:ascii="黑体" w:eastAsia="黑体"/>
                <w:noProof/>
              </w:rPr>
              <w:t>3.3 系统角色定义</w:t>
            </w:r>
            <w:r w:rsidR="002046E2">
              <w:rPr>
                <w:noProof/>
                <w:webHidden/>
              </w:rPr>
              <w:tab/>
            </w:r>
            <w:r w:rsidR="002046E2">
              <w:rPr>
                <w:noProof/>
                <w:webHidden/>
              </w:rPr>
              <w:fldChar w:fldCharType="begin"/>
            </w:r>
            <w:r w:rsidR="002046E2">
              <w:rPr>
                <w:noProof/>
                <w:webHidden/>
              </w:rPr>
              <w:instrText xml:space="preserve"> PAGEREF _Toc7347253 \h </w:instrText>
            </w:r>
            <w:r w:rsidR="002046E2">
              <w:rPr>
                <w:noProof/>
                <w:webHidden/>
              </w:rPr>
            </w:r>
            <w:r w:rsidR="002046E2">
              <w:rPr>
                <w:noProof/>
                <w:webHidden/>
              </w:rPr>
              <w:fldChar w:fldCharType="separate"/>
            </w:r>
            <w:r w:rsidR="002046E2">
              <w:rPr>
                <w:noProof/>
                <w:webHidden/>
              </w:rPr>
              <w:t>26</w:t>
            </w:r>
            <w:r w:rsidR="002046E2">
              <w:rPr>
                <w:noProof/>
                <w:webHidden/>
              </w:rPr>
              <w:fldChar w:fldCharType="end"/>
            </w:r>
          </w:hyperlink>
        </w:p>
        <w:p w14:paraId="21C27F41" w14:textId="7301A1E4"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54" w:history="1">
            <w:r w:rsidR="002046E2" w:rsidRPr="00B34926">
              <w:rPr>
                <w:rStyle w:val="ab"/>
                <w:rFonts w:ascii="黑体" w:eastAsia="黑体"/>
                <w:noProof/>
              </w:rPr>
              <w:t>3.3.1用户</w:t>
            </w:r>
            <w:r w:rsidR="002046E2">
              <w:rPr>
                <w:noProof/>
                <w:webHidden/>
              </w:rPr>
              <w:tab/>
            </w:r>
            <w:r w:rsidR="002046E2">
              <w:rPr>
                <w:noProof/>
                <w:webHidden/>
              </w:rPr>
              <w:fldChar w:fldCharType="begin"/>
            </w:r>
            <w:r w:rsidR="002046E2">
              <w:rPr>
                <w:noProof/>
                <w:webHidden/>
              </w:rPr>
              <w:instrText xml:space="preserve"> PAGEREF _Toc7347254 \h </w:instrText>
            </w:r>
            <w:r w:rsidR="002046E2">
              <w:rPr>
                <w:noProof/>
                <w:webHidden/>
              </w:rPr>
            </w:r>
            <w:r w:rsidR="002046E2">
              <w:rPr>
                <w:noProof/>
                <w:webHidden/>
              </w:rPr>
              <w:fldChar w:fldCharType="separate"/>
            </w:r>
            <w:r w:rsidR="002046E2">
              <w:rPr>
                <w:noProof/>
                <w:webHidden/>
              </w:rPr>
              <w:t>26</w:t>
            </w:r>
            <w:r w:rsidR="002046E2">
              <w:rPr>
                <w:noProof/>
                <w:webHidden/>
              </w:rPr>
              <w:fldChar w:fldCharType="end"/>
            </w:r>
          </w:hyperlink>
        </w:p>
        <w:p w14:paraId="3D98A253" w14:textId="34DFFBA8" w:rsidR="002046E2" w:rsidRDefault="009D4BAF">
          <w:pPr>
            <w:pStyle w:val="TOC1"/>
            <w:tabs>
              <w:tab w:val="right" w:leader="dot" w:pos="9060"/>
            </w:tabs>
            <w:rPr>
              <w:rFonts w:asciiTheme="minorHAnsi" w:eastAsiaTheme="minorEastAsia" w:hAnsiTheme="minorHAnsi" w:cstheme="minorBidi"/>
              <w:noProof/>
              <w:sz w:val="21"/>
              <w:szCs w:val="22"/>
            </w:rPr>
          </w:pPr>
          <w:hyperlink w:anchor="_Toc7347255" w:history="1">
            <w:r w:rsidR="002046E2" w:rsidRPr="00B34926">
              <w:rPr>
                <w:rStyle w:val="ab"/>
                <w:rFonts w:eastAsia="黑体"/>
                <w:noProof/>
              </w:rPr>
              <w:t>第</w:t>
            </w:r>
            <w:r w:rsidR="002046E2" w:rsidRPr="00B34926">
              <w:rPr>
                <w:rStyle w:val="ab"/>
                <w:rFonts w:eastAsia="黑体"/>
                <w:noProof/>
              </w:rPr>
              <w:t>4</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架构设计</w:t>
            </w:r>
            <w:r w:rsidR="002046E2">
              <w:rPr>
                <w:noProof/>
                <w:webHidden/>
              </w:rPr>
              <w:tab/>
            </w:r>
            <w:r w:rsidR="002046E2">
              <w:rPr>
                <w:noProof/>
                <w:webHidden/>
              </w:rPr>
              <w:fldChar w:fldCharType="begin"/>
            </w:r>
            <w:r w:rsidR="002046E2">
              <w:rPr>
                <w:noProof/>
                <w:webHidden/>
              </w:rPr>
              <w:instrText xml:space="preserve"> PAGEREF _Toc7347255 \h </w:instrText>
            </w:r>
            <w:r w:rsidR="002046E2">
              <w:rPr>
                <w:noProof/>
                <w:webHidden/>
              </w:rPr>
            </w:r>
            <w:r w:rsidR="002046E2">
              <w:rPr>
                <w:noProof/>
                <w:webHidden/>
              </w:rPr>
              <w:fldChar w:fldCharType="separate"/>
            </w:r>
            <w:r w:rsidR="002046E2">
              <w:rPr>
                <w:noProof/>
                <w:webHidden/>
              </w:rPr>
              <w:t>33</w:t>
            </w:r>
            <w:r w:rsidR="002046E2">
              <w:rPr>
                <w:noProof/>
                <w:webHidden/>
              </w:rPr>
              <w:fldChar w:fldCharType="end"/>
            </w:r>
          </w:hyperlink>
        </w:p>
        <w:p w14:paraId="23982F75" w14:textId="7E54E957"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56" w:history="1">
            <w:r w:rsidR="002046E2" w:rsidRPr="00B34926">
              <w:rPr>
                <w:rStyle w:val="ab"/>
                <w:rFonts w:ascii="黑体" w:eastAsia="黑体"/>
                <w:noProof/>
              </w:rPr>
              <w:t>4.1系统类图</w:t>
            </w:r>
            <w:r w:rsidR="002046E2">
              <w:rPr>
                <w:noProof/>
                <w:webHidden/>
              </w:rPr>
              <w:tab/>
            </w:r>
            <w:r w:rsidR="002046E2">
              <w:rPr>
                <w:noProof/>
                <w:webHidden/>
              </w:rPr>
              <w:fldChar w:fldCharType="begin"/>
            </w:r>
            <w:r w:rsidR="002046E2">
              <w:rPr>
                <w:noProof/>
                <w:webHidden/>
              </w:rPr>
              <w:instrText xml:space="preserve"> PAGEREF _Toc7347256 \h </w:instrText>
            </w:r>
            <w:r w:rsidR="002046E2">
              <w:rPr>
                <w:noProof/>
                <w:webHidden/>
              </w:rPr>
            </w:r>
            <w:r w:rsidR="002046E2">
              <w:rPr>
                <w:noProof/>
                <w:webHidden/>
              </w:rPr>
              <w:fldChar w:fldCharType="separate"/>
            </w:r>
            <w:r w:rsidR="002046E2">
              <w:rPr>
                <w:noProof/>
                <w:webHidden/>
              </w:rPr>
              <w:t>33</w:t>
            </w:r>
            <w:r w:rsidR="002046E2">
              <w:rPr>
                <w:noProof/>
                <w:webHidden/>
              </w:rPr>
              <w:fldChar w:fldCharType="end"/>
            </w:r>
          </w:hyperlink>
        </w:p>
        <w:p w14:paraId="20616529" w14:textId="7FFA54B3"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57" w:history="1">
            <w:r w:rsidR="002046E2" w:rsidRPr="00B34926">
              <w:rPr>
                <w:rStyle w:val="ab"/>
                <w:rFonts w:ascii="黑体" w:eastAsia="黑体"/>
                <w:noProof/>
              </w:rPr>
              <w:t>4.2数据库er图</w:t>
            </w:r>
            <w:r w:rsidR="002046E2">
              <w:rPr>
                <w:noProof/>
                <w:webHidden/>
              </w:rPr>
              <w:tab/>
            </w:r>
            <w:r w:rsidR="002046E2">
              <w:rPr>
                <w:noProof/>
                <w:webHidden/>
              </w:rPr>
              <w:fldChar w:fldCharType="begin"/>
            </w:r>
            <w:r w:rsidR="002046E2">
              <w:rPr>
                <w:noProof/>
                <w:webHidden/>
              </w:rPr>
              <w:instrText xml:space="preserve"> PAGEREF _Toc7347257 \h </w:instrText>
            </w:r>
            <w:r w:rsidR="002046E2">
              <w:rPr>
                <w:noProof/>
                <w:webHidden/>
              </w:rPr>
            </w:r>
            <w:r w:rsidR="002046E2">
              <w:rPr>
                <w:noProof/>
                <w:webHidden/>
              </w:rPr>
              <w:fldChar w:fldCharType="separate"/>
            </w:r>
            <w:r w:rsidR="002046E2">
              <w:rPr>
                <w:noProof/>
                <w:webHidden/>
              </w:rPr>
              <w:t>34</w:t>
            </w:r>
            <w:r w:rsidR="002046E2">
              <w:rPr>
                <w:noProof/>
                <w:webHidden/>
              </w:rPr>
              <w:fldChar w:fldCharType="end"/>
            </w:r>
          </w:hyperlink>
        </w:p>
        <w:p w14:paraId="53729E93" w14:textId="0948B78A"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58" w:history="1">
            <w:r w:rsidR="002046E2" w:rsidRPr="00B34926">
              <w:rPr>
                <w:rStyle w:val="ab"/>
                <w:noProof/>
              </w:rPr>
              <w:t>4.2.1 数据表结构</w:t>
            </w:r>
            <w:r w:rsidR="002046E2">
              <w:rPr>
                <w:noProof/>
                <w:webHidden/>
              </w:rPr>
              <w:tab/>
            </w:r>
            <w:r w:rsidR="002046E2">
              <w:rPr>
                <w:noProof/>
                <w:webHidden/>
              </w:rPr>
              <w:fldChar w:fldCharType="begin"/>
            </w:r>
            <w:r w:rsidR="002046E2">
              <w:rPr>
                <w:noProof/>
                <w:webHidden/>
              </w:rPr>
              <w:instrText xml:space="preserve"> PAGEREF _Toc7347258 \h </w:instrText>
            </w:r>
            <w:r w:rsidR="002046E2">
              <w:rPr>
                <w:noProof/>
                <w:webHidden/>
              </w:rPr>
            </w:r>
            <w:r w:rsidR="002046E2">
              <w:rPr>
                <w:noProof/>
                <w:webHidden/>
              </w:rPr>
              <w:fldChar w:fldCharType="separate"/>
            </w:r>
            <w:r w:rsidR="002046E2">
              <w:rPr>
                <w:noProof/>
                <w:webHidden/>
              </w:rPr>
              <w:t>35</w:t>
            </w:r>
            <w:r w:rsidR="002046E2">
              <w:rPr>
                <w:noProof/>
                <w:webHidden/>
              </w:rPr>
              <w:fldChar w:fldCharType="end"/>
            </w:r>
          </w:hyperlink>
        </w:p>
        <w:p w14:paraId="6F3A4E95" w14:textId="52780235"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59" w:history="1">
            <w:r w:rsidR="002046E2" w:rsidRPr="00B34926">
              <w:rPr>
                <w:rStyle w:val="ab"/>
                <w:rFonts w:ascii="黑体" w:eastAsia="黑体"/>
                <w:noProof/>
              </w:rPr>
              <w:t>4.3 系统技术架构</w:t>
            </w:r>
            <w:r w:rsidR="002046E2">
              <w:rPr>
                <w:noProof/>
                <w:webHidden/>
              </w:rPr>
              <w:tab/>
            </w:r>
            <w:r w:rsidR="002046E2">
              <w:rPr>
                <w:noProof/>
                <w:webHidden/>
              </w:rPr>
              <w:fldChar w:fldCharType="begin"/>
            </w:r>
            <w:r w:rsidR="002046E2">
              <w:rPr>
                <w:noProof/>
                <w:webHidden/>
              </w:rPr>
              <w:instrText xml:space="preserve"> PAGEREF _Toc7347259 \h </w:instrText>
            </w:r>
            <w:r w:rsidR="002046E2">
              <w:rPr>
                <w:noProof/>
                <w:webHidden/>
              </w:rPr>
            </w:r>
            <w:r w:rsidR="002046E2">
              <w:rPr>
                <w:noProof/>
                <w:webHidden/>
              </w:rPr>
              <w:fldChar w:fldCharType="separate"/>
            </w:r>
            <w:r w:rsidR="002046E2">
              <w:rPr>
                <w:noProof/>
                <w:webHidden/>
              </w:rPr>
              <w:t>37</w:t>
            </w:r>
            <w:r w:rsidR="002046E2">
              <w:rPr>
                <w:noProof/>
                <w:webHidden/>
              </w:rPr>
              <w:fldChar w:fldCharType="end"/>
            </w:r>
          </w:hyperlink>
        </w:p>
        <w:p w14:paraId="2AE59A86" w14:textId="28B8460E"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60" w:history="1">
            <w:r w:rsidR="002046E2" w:rsidRPr="00B34926">
              <w:rPr>
                <w:rStyle w:val="ab"/>
                <w:rFonts w:ascii="黑体" w:eastAsia="黑体"/>
                <w:noProof/>
              </w:rPr>
              <w:t>4.4统功能结构图</w:t>
            </w:r>
            <w:r w:rsidR="002046E2">
              <w:rPr>
                <w:noProof/>
                <w:webHidden/>
              </w:rPr>
              <w:tab/>
            </w:r>
            <w:r w:rsidR="002046E2">
              <w:rPr>
                <w:noProof/>
                <w:webHidden/>
              </w:rPr>
              <w:fldChar w:fldCharType="begin"/>
            </w:r>
            <w:r w:rsidR="002046E2">
              <w:rPr>
                <w:noProof/>
                <w:webHidden/>
              </w:rPr>
              <w:instrText xml:space="preserve"> PAGEREF _Toc7347260 \h </w:instrText>
            </w:r>
            <w:r w:rsidR="002046E2">
              <w:rPr>
                <w:noProof/>
                <w:webHidden/>
              </w:rPr>
            </w:r>
            <w:r w:rsidR="002046E2">
              <w:rPr>
                <w:noProof/>
                <w:webHidden/>
              </w:rPr>
              <w:fldChar w:fldCharType="separate"/>
            </w:r>
            <w:r w:rsidR="002046E2">
              <w:rPr>
                <w:noProof/>
                <w:webHidden/>
              </w:rPr>
              <w:t>38</w:t>
            </w:r>
            <w:r w:rsidR="002046E2">
              <w:rPr>
                <w:noProof/>
                <w:webHidden/>
              </w:rPr>
              <w:fldChar w:fldCharType="end"/>
            </w:r>
          </w:hyperlink>
        </w:p>
        <w:p w14:paraId="4565CBD7" w14:textId="1FDEB2D0" w:rsidR="002046E2" w:rsidRDefault="009D4BAF">
          <w:pPr>
            <w:pStyle w:val="TOC1"/>
            <w:tabs>
              <w:tab w:val="right" w:leader="dot" w:pos="9060"/>
            </w:tabs>
            <w:rPr>
              <w:rFonts w:asciiTheme="minorHAnsi" w:eastAsiaTheme="minorEastAsia" w:hAnsiTheme="minorHAnsi" w:cstheme="minorBidi"/>
              <w:noProof/>
              <w:sz w:val="21"/>
              <w:szCs w:val="22"/>
            </w:rPr>
          </w:pPr>
          <w:hyperlink w:anchor="_Toc7347261" w:history="1">
            <w:r w:rsidR="002046E2" w:rsidRPr="00B34926">
              <w:rPr>
                <w:rStyle w:val="ab"/>
                <w:rFonts w:eastAsia="黑体"/>
                <w:noProof/>
              </w:rPr>
              <w:t>第五章</w:t>
            </w:r>
            <w:r w:rsidR="002046E2" w:rsidRPr="00B34926">
              <w:rPr>
                <w:rStyle w:val="ab"/>
                <w:rFonts w:eastAsia="黑体"/>
                <w:noProof/>
              </w:rPr>
              <w:t xml:space="preserve"> </w:t>
            </w:r>
            <w:r w:rsidR="002046E2" w:rsidRPr="00B34926">
              <w:rPr>
                <w:rStyle w:val="ab"/>
                <w:rFonts w:eastAsia="黑体"/>
                <w:noProof/>
              </w:rPr>
              <w:t>功能需求</w:t>
            </w:r>
            <w:r w:rsidR="002046E2">
              <w:rPr>
                <w:noProof/>
                <w:webHidden/>
              </w:rPr>
              <w:tab/>
            </w:r>
            <w:r w:rsidR="002046E2">
              <w:rPr>
                <w:noProof/>
                <w:webHidden/>
              </w:rPr>
              <w:fldChar w:fldCharType="begin"/>
            </w:r>
            <w:r w:rsidR="002046E2">
              <w:rPr>
                <w:noProof/>
                <w:webHidden/>
              </w:rPr>
              <w:instrText xml:space="preserve"> PAGEREF _Toc7347261 \h </w:instrText>
            </w:r>
            <w:r w:rsidR="002046E2">
              <w:rPr>
                <w:noProof/>
                <w:webHidden/>
              </w:rPr>
            </w:r>
            <w:r w:rsidR="002046E2">
              <w:rPr>
                <w:noProof/>
                <w:webHidden/>
              </w:rPr>
              <w:fldChar w:fldCharType="separate"/>
            </w:r>
            <w:r w:rsidR="002046E2">
              <w:rPr>
                <w:noProof/>
                <w:webHidden/>
              </w:rPr>
              <w:t>40</w:t>
            </w:r>
            <w:r w:rsidR="002046E2">
              <w:rPr>
                <w:noProof/>
                <w:webHidden/>
              </w:rPr>
              <w:fldChar w:fldCharType="end"/>
            </w:r>
          </w:hyperlink>
        </w:p>
        <w:p w14:paraId="6D49C3AE" w14:textId="7B0CA04A" w:rsidR="002046E2" w:rsidRDefault="009D4BAF">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2" w:history="1">
            <w:r w:rsidR="002046E2" w:rsidRPr="00B34926">
              <w:rPr>
                <w:rStyle w:val="ab"/>
                <w:rFonts w:ascii="黑体" w:eastAsia="黑体"/>
                <w:noProof/>
              </w:rPr>
              <w:t>5.1</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1 用户注册</w:t>
            </w:r>
            <w:r w:rsidR="002046E2">
              <w:rPr>
                <w:noProof/>
                <w:webHidden/>
              </w:rPr>
              <w:tab/>
            </w:r>
            <w:r w:rsidR="002046E2">
              <w:rPr>
                <w:noProof/>
                <w:webHidden/>
              </w:rPr>
              <w:fldChar w:fldCharType="begin"/>
            </w:r>
            <w:r w:rsidR="002046E2">
              <w:rPr>
                <w:noProof/>
                <w:webHidden/>
              </w:rPr>
              <w:instrText xml:space="preserve"> PAGEREF _Toc7347262 \h </w:instrText>
            </w:r>
            <w:r w:rsidR="002046E2">
              <w:rPr>
                <w:noProof/>
                <w:webHidden/>
              </w:rPr>
            </w:r>
            <w:r w:rsidR="002046E2">
              <w:rPr>
                <w:noProof/>
                <w:webHidden/>
              </w:rPr>
              <w:fldChar w:fldCharType="separate"/>
            </w:r>
            <w:r w:rsidR="002046E2">
              <w:rPr>
                <w:noProof/>
                <w:webHidden/>
              </w:rPr>
              <w:t>40</w:t>
            </w:r>
            <w:r w:rsidR="002046E2">
              <w:rPr>
                <w:noProof/>
                <w:webHidden/>
              </w:rPr>
              <w:fldChar w:fldCharType="end"/>
            </w:r>
          </w:hyperlink>
        </w:p>
        <w:p w14:paraId="41E4DC7A" w14:textId="1E5B715F" w:rsidR="002046E2" w:rsidRDefault="009D4BAF">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3" w:history="1">
            <w:r w:rsidR="002046E2" w:rsidRPr="00B34926">
              <w:rPr>
                <w:rStyle w:val="ab"/>
                <w:rFonts w:ascii="黑体" w:eastAsia="黑体"/>
                <w:noProof/>
              </w:rPr>
              <w:t>5.2</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2 用户登录</w:t>
            </w:r>
            <w:r w:rsidR="002046E2">
              <w:rPr>
                <w:noProof/>
                <w:webHidden/>
              </w:rPr>
              <w:tab/>
            </w:r>
            <w:r w:rsidR="002046E2">
              <w:rPr>
                <w:noProof/>
                <w:webHidden/>
              </w:rPr>
              <w:fldChar w:fldCharType="begin"/>
            </w:r>
            <w:r w:rsidR="002046E2">
              <w:rPr>
                <w:noProof/>
                <w:webHidden/>
              </w:rPr>
              <w:instrText xml:space="preserve"> PAGEREF _Toc7347263 \h </w:instrText>
            </w:r>
            <w:r w:rsidR="002046E2">
              <w:rPr>
                <w:noProof/>
                <w:webHidden/>
              </w:rPr>
            </w:r>
            <w:r w:rsidR="002046E2">
              <w:rPr>
                <w:noProof/>
                <w:webHidden/>
              </w:rPr>
              <w:fldChar w:fldCharType="separate"/>
            </w:r>
            <w:r w:rsidR="002046E2">
              <w:rPr>
                <w:noProof/>
                <w:webHidden/>
              </w:rPr>
              <w:t>41</w:t>
            </w:r>
            <w:r w:rsidR="002046E2">
              <w:rPr>
                <w:noProof/>
                <w:webHidden/>
              </w:rPr>
              <w:fldChar w:fldCharType="end"/>
            </w:r>
          </w:hyperlink>
        </w:p>
        <w:p w14:paraId="03EB0E50" w14:textId="51448C50" w:rsidR="002046E2" w:rsidRDefault="009D4BAF">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4" w:history="1">
            <w:r w:rsidR="002046E2" w:rsidRPr="00B34926">
              <w:rPr>
                <w:rStyle w:val="ab"/>
                <w:rFonts w:ascii="黑体" w:eastAsia="黑体"/>
                <w:noProof/>
              </w:rPr>
              <w:t>5.3</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3 做题总统计信息</w:t>
            </w:r>
            <w:r w:rsidR="002046E2">
              <w:rPr>
                <w:noProof/>
                <w:webHidden/>
              </w:rPr>
              <w:tab/>
            </w:r>
            <w:r w:rsidR="002046E2">
              <w:rPr>
                <w:noProof/>
                <w:webHidden/>
              </w:rPr>
              <w:fldChar w:fldCharType="begin"/>
            </w:r>
            <w:r w:rsidR="002046E2">
              <w:rPr>
                <w:noProof/>
                <w:webHidden/>
              </w:rPr>
              <w:instrText xml:space="preserve"> PAGEREF _Toc7347264 \h </w:instrText>
            </w:r>
            <w:r w:rsidR="002046E2">
              <w:rPr>
                <w:noProof/>
                <w:webHidden/>
              </w:rPr>
            </w:r>
            <w:r w:rsidR="002046E2">
              <w:rPr>
                <w:noProof/>
                <w:webHidden/>
              </w:rPr>
              <w:fldChar w:fldCharType="separate"/>
            </w:r>
            <w:r w:rsidR="002046E2">
              <w:rPr>
                <w:noProof/>
                <w:webHidden/>
              </w:rPr>
              <w:t>41</w:t>
            </w:r>
            <w:r w:rsidR="002046E2">
              <w:rPr>
                <w:noProof/>
                <w:webHidden/>
              </w:rPr>
              <w:fldChar w:fldCharType="end"/>
            </w:r>
          </w:hyperlink>
        </w:p>
        <w:p w14:paraId="6B90CC4E" w14:textId="5B082268" w:rsidR="002046E2" w:rsidRDefault="009D4BAF">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5" w:history="1">
            <w:r w:rsidR="002046E2" w:rsidRPr="00B34926">
              <w:rPr>
                <w:rStyle w:val="ab"/>
                <w:rFonts w:ascii="黑体" w:eastAsia="黑体"/>
                <w:noProof/>
              </w:rPr>
              <w:t>5.4</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4 分类题目统计信息</w:t>
            </w:r>
            <w:r w:rsidR="002046E2">
              <w:rPr>
                <w:noProof/>
                <w:webHidden/>
              </w:rPr>
              <w:tab/>
            </w:r>
            <w:r w:rsidR="002046E2">
              <w:rPr>
                <w:noProof/>
                <w:webHidden/>
              </w:rPr>
              <w:fldChar w:fldCharType="begin"/>
            </w:r>
            <w:r w:rsidR="002046E2">
              <w:rPr>
                <w:noProof/>
                <w:webHidden/>
              </w:rPr>
              <w:instrText xml:space="preserve"> PAGEREF _Toc7347265 \h </w:instrText>
            </w:r>
            <w:r w:rsidR="002046E2">
              <w:rPr>
                <w:noProof/>
                <w:webHidden/>
              </w:rPr>
            </w:r>
            <w:r w:rsidR="002046E2">
              <w:rPr>
                <w:noProof/>
                <w:webHidden/>
              </w:rPr>
              <w:fldChar w:fldCharType="separate"/>
            </w:r>
            <w:r w:rsidR="002046E2">
              <w:rPr>
                <w:noProof/>
                <w:webHidden/>
              </w:rPr>
              <w:t>42</w:t>
            </w:r>
            <w:r w:rsidR="002046E2">
              <w:rPr>
                <w:noProof/>
                <w:webHidden/>
              </w:rPr>
              <w:fldChar w:fldCharType="end"/>
            </w:r>
          </w:hyperlink>
        </w:p>
        <w:p w14:paraId="2CFAC3D9" w14:textId="4D78C6D4" w:rsidR="002046E2" w:rsidRDefault="009D4BAF">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6" w:history="1">
            <w:r w:rsidR="002046E2" w:rsidRPr="00B34926">
              <w:rPr>
                <w:rStyle w:val="ab"/>
                <w:rFonts w:ascii="黑体" w:eastAsia="黑体"/>
                <w:noProof/>
              </w:rPr>
              <w:t>5.5</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5 显示收藏的题目</w:t>
            </w:r>
            <w:r w:rsidR="002046E2">
              <w:rPr>
                <w:noProof/>
                <w:webHidden/>
              </w:rPr>
              <w:tab/>
            </w:r>
            <w:r w:rsidR="002046E2">
              <w:rPr>
                <w:noProof/>
                <w:webHidden/>
              </w:rPr>
              <w:fldChar w:fldCharType="begin"/>
            </w:r>
            <w:r w:rsidR="002046E2">
              <w:rPr>
                <w:noProof/>
                <w:webHidden/>
              </w:rPr>
              <w:instrText xml:space="preserve"> PAGEREF _Toc7347266 \h </w:instrText>
            </w:r>
            <w:r w:rsidR="002046E2">
              <w:rPr>
                <w:noProof/>
                <w:webHidden/>
              </w:rPr>
            </w:r>
            <w:r w:rsidR="002046E2">
              <w:rPr>
                <w:noProof/>
                <w:webHidden/>
              </w:rPr>
              <w:fldChar w:fldCharType="separate"/>
            </w:r>
            <w:r w:rsidR="002046E2">
              <w:rPr>
                <w:noProof/>
                <w:webHidden/>
              </w:rPr>
              <w:t>42</w:t>
            </w:r>
            <w:r w:rsidR="002046E2">
              <w:rPr>
                <w:noProof/>
                <w:webHidden/>
              </w:rPr>
              <w:fldChar w:fldCharType="end"/>
            </w:r>
          </w:hyperlink>
        </w:p>
        <w:p w14:paraId="2B382AE2" w14:textId="6A40BC7E" w:rsidR="002046E2" w:rsidRDefault="009D4BAF">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7" w:history="1">
            <w:r w:rsidR="002046E2" w:rsidRPr="00B34926">
              <w:rPr>
                <w:rStyle w:val="ab"/>
                <w:rFonts w:ascii="黑体" w:eastAsia="黑体"/>
                <w:noProof/>
              </w:rPr>
              <w:t>5.6</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6 删除收藏</w:t>
            </w:r>
            <w:r w:rsidR="002046E2">
              <w:rPr>
                <w:noProof/>
                <w:webHidden/>
              </w:rPr>
              <w:tab/>
            </w:r>
            <w:r w:rsidR="002046E2">
              <w:rPr>
                <w:noProof/>
                <w:webHidden/>
              </w:rPr>
              <w:fldChar w:fldCharType="begin"/>
            </w:r>
            <w:r w:rsidR="002046E2">
              <w:rPr>
                <w:noProof/>
                <w:webHidden/>
              </w:rPr>
              <w:instrText xml:space="preserve"> PAGEREF _Toc7347267 \h </w:instrText>
            </w:r>
            <w:r w:rsidR="002046E2">
              <w:rPr>
                <w:noProof/>
                <w:webHidden/>
              </w:rPr>
            </w:r>
            <w:r w:rsidR="002046E2">
              <w:rPr>
                <w:noProof/>
                <w:webHidden/>
              </w:rPr>
              <w:fldChar w:fldCharType="separate"/>
            </w:r>
            <w:r w:rsidR="002046E2">
              <w:rPr>
                <w:noProof/>
                <w:webHidden/>
              </w:rPr>
              <w:t>43</w:t>
            </w:r>
            <w:r w:rsidR="002046E2">
              <w:rPr>
                <w:noProof/>
                <w:webHidden/>
              </w:rPr>
              <w:fldChar w:fldCharType="end"/>
            </w:r>
          </w:hyperlink>
        </w:p>
        <w:p w14:paraId="24D1EBC8" w14:textId="652E2F40"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68" w:history="1">
            <w:r w:rsidR="002046E2" w:rsidRPr="00B34926">
              <w:rPr>
                <w:rStyle w:val="ab"/>
                <w:rFonts w:ascii="黑体" w:eastAsia="黑体"/>
                <w:noProof/>
              </w:rPr>
              <w:t>5.7 S007 浏览消息</w:t>
            </w:r>
            <w:r w:rsidR="002046E2">
              <w:rPr>
                <w:noProof/>
                <w:webHidden/>
              </w:rPr>
              <w:tab/>
            </w:r>
            <w:r w:rsidR="002046E2">
              <w:rPr>
                <w:noProof/>
                <w:webHidden/>
              </w:rPr>
              <w:fldChar w:fldCharType="begin"/>
            </w:r>
            <w:r w:rsidR="002046E2">
              <w:rPr>
                <w:noProof/>
                <w:webHidden/>
              </w:rPr>
              <w:instrText xml:space="preserve"> PAGEREF _Toc7347268 \h </w:instrText>
            </w:r>
            <w:r w:rsidR="002046E2">
              <w:rPr>
                <w:noProof/>
                <w:webHidden/>
              </w:rPr>
            </w:r>
            <w:r w:rsidR="002046E2">
              <w:rPr>
                <w:noProof/>
                <w:webHidden/>
              </w:rPr>
              <w:fldChar w:fldCharType="separate"/>
            </w:r>
            <w:r w:rsidR="002046E2">
              <w:rPr>
                <w:noProof/>
                <w:webHidden/>
              </w:rPr>
              <w:t>43</w:t>
            </w:r>
            <w:r w:rsidR="002046E2">
              <w:rPr>
                <w:noProof/>
                <w:webHidden/>
              </w:rPr>
              <w:fldChar w:fldCharType="end"/>
            </w:r>
          </w:hyperlink>
        </w:p>
        <w:p w14:paraId="244F1CAB" w14:textId="2CEE0D3D"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69" w:history="1">
            <w:r w:rsidR="002046E2" w:rsidRPr="00B34926">
              <w:rPr>
                <w:rStyle w:val="ab"/>
                <w:rFonts w:ascii="黑体" w:eastAsia="黑体"/>
                <w:noProof/>
              </w:rPr>
              <w:t>5.8 S008 删除消息</w:t>
            </w:r>
            <w:r w:rsidR="002046E2">
              <w:rPr>
                <w:noProof/>
                <w:webHidden/>
              </w:rPr>
              <w:tab/>
            </w:r>
            <w:r w:rsidR="002046E2">
              <w:rPr>
                <w:noProof/>
                <w:webHidden/>
              </w:rPr>
              <w:fldChar w:fldCharType="begin"/>
            </w:r>
            <w:r w:rsidR="002046E2">
              <w:rPr>
                <w:noProof/>
                <w:webHidden/>
              </w:rPr>
              <w:instrText xml:space="preserve"> PAGEREF _Toc7347269 \h </w:instrText>
            </w:r>
            <w:r w:rsidR="002046E2">
              <w:rPr>
                <w:noProof/>
                <w:webHidden/>
              </w:rPr>
            </w:r>
            <w:r w:rsidR="002046E2">
              <w:rPr>
                <w:noProof/>
                <w:webHidden/>
              </w:rPr>
              <w:fldChar w:fldCharType="separate"/>
            </w:r>
            <w:r w:rsidR="002046E2">
              <w:rPr>
                <w:noProof/>
                <w:webHidden/>
              </w:rPr>
              <w:t>44</w:t>
            </w:r>
            <w:r w:rsidR="002046E2">
              <w:rPr>
                <w:noProof/>
                <w:webHidden/>
              </w:rPr>
              <w:fldChar w:fldCharType="end"/>
            </w:r>
          </w:hyperlink>
        </w:p>
        <w:p w14:paraId="0A0B8AC4" w14:textId="605C6EEC"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70" w:history="1">
            <w:r w:rsidR="002046E2" w:rsidRPr="00B34926">
              <w:rPr>
                <w:rStyle w:val="ab"/>
                <w:rFonts w:ascii="黑体" w:eastAsia="黑体"/>
                <w:noProof/>
              </w:rPr>
              <w:t>5.9 S009 练习</w:t>
            </w:r>
            <w:r w:rsidR="002046E2">
              <w:rPr>
                <w:noProof/>
                <w:webHidden/>
              </w:rPr>
              <w:tab/>
            </w:r>
            <w:r w:rsidR="002046E2">
              <w:rPr>
                <w:noProof/>
                <w:webHidden/>
              </w:rPr>
              <w:fldChar w:fldCharType="begin"/>
            </w:r>
            <w:r w:rsidR="002046E2">
              <w:rPr>
                <w:noProof/>
                <w:webHidden/>
              </w:rPr>
              <w:instrText xml:space="preserve"> PAGEREF _Toc7347270 \h </w:instrText>
            </w:r>
            <w:r w:rsidR="002046E2">
              <w:rPr>
                <w:noProof/>
                <w:webHidden/>
              </w:rPr>
            </w:r>
            <w:r w:rsidR="002046E2">
              <w:rPr>
                <w:noProof/>
                <w:webHidden/>
              </w:rPr>
              <w:fldChar w:fldCharType="separate"/>
            </w:r>
            <w:r w:rsidR="002046E2">
              <w:rPr>
                <w:noProof/>
                <w:webHidden/>
              </w:rPr>
              <w:t>44</w:t>
            </w:r>
            <w:r w:rsidR="002046E2">
              <w:rPr>
                <w:noProof/>
                <w:webHidden/>
              </w:rPr>
              <w:fldChar w:fldCharType="end"/>
            </w:r>
          </w:hyperlink>
        </w:p>
        <w:p w14:paraId="77D72EFB" w14:textId="55E0D5D2" w:rsidR="002046E2" w:rsidRDefault="009D4BAF">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71" w:history="1">
            <w:r w:rsidR="002046E2" w:rsidRPr="00B34926">
              <w:rPr>
                <w:rStyle w:val="ab"/>
                <w:rFonts w:ascii="黑体" w:eastAsia="黑体"/>
                <w:noProof/>
              </w:rPr>
              <w:t>5.10</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0 查看练习详情</w:t>
            </w:r>
            <w:r w:rsidR="002046E2">
              <w:rPr>
                <w:noProof/>
                <w:webHidden/>
              </w:rPr>
              <w:tab/>
            </w:r>
            <w:r w:rsidR="002046E2">
              <w:rPr>
                <w:noProof/>
                <w:webHidden/>
              </w:rPr>
              <w:fldChar w:fldCharType="begin"/>
            </w:r>
            <w:r w:rsidR="002046E2">
              <w:rPr>
                <w:noProof/>
                <w:webHidden/>
              </w:rPr>
              <w:instrText xml:space="preserve"> PAGEREF _Toc7347271 \h </w:instrText>
            </w:r>
            <w:r w:rsidR="002046E2">
              <w:rPr>
                <w:noProof/>
                <w:webHidden/>
              </w:rPr>
            </w:r>
            <w:r w:rsidR="002046E2">
              <w:rPr>
                <w:noProof/>
                <w:webHidden/>
              </w:rPr>
              <w:fldChar w:fldCharType="separate"/>
            </w:r>
            <w:r w:rsidR="002046E2">
              <w:rPr>
                <w:noProof/>
                <w:webHidden/>
              </w:rPr>
              <w:t>45</w:t>
            </w:r>
            <w:r w:rsidR="002046E2">
              <w:rPr>
                <w:noProof/>
                <w:webHidden/>
              </w:rPr>
              <w:fldChar w:fldCharType="end"/>
            </w:r>
          </w:hyperlink>
        </w:p>
        <w:p w14:paraId="153252B7" w14:textId="4D8F87D9" w:rsidR="002046E2" w:rsidRDefault="009D4BAF">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72" w:history="1">
            <w:r w:rsidR="002046E2" w:rsidRPr="00B34926">
              <w:rPr>
                <w:rStyle w:val="ab"/>
                <w:rFonts w:ascii="黑体" w:eastAsia="黑体"/>
                <w:noProof/>
              </w:rPr>
              <w:t>5.11</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1 修改密码</w:t>
            </w:r>
            <w:r w:rsidR="002046E2">
              <w:rPr>
                <w:noProof/>
                <w:webHidden/>
              </w:rPr>
              <w:tab/>
            </w:r>
            <w:r w:rsidR="002046E2">
              <w:rPr>
                <w:noProof/>
                <w:webHidden/>
              </w:rPr>
              <w:fldChar w:fldCharType="begin"/>
            </w:r>
            <w:r w:rsidR="002046E2">
              <w:rPr>
                <w:noProof/>
                <w:webHidden/>
              </w:rPr>
              <w:instrText xml:space="preserve"> PAGEREF _Toc7347272 \h </w:instrText>
            </w:r>
            <w:r w:rsidR="002046E2">
              <w:rPr>
                <w:noProof/>
                <w:webHidden/>
              </w:rPr>
            </w:r>
            <w:r w:rsidR="002046E2">
              <w:rPr>
                <w:noProof/>
                <w:webHidden/>
              </w:rPr>
              <w:fldChar w:fldCharType="separate"/>
            </w:r>
            <w:r w:rsidR="002046E2">
              <w:rPr>
                <w:noProof/>
                <w:webHidden/>
              </w:rPr>
              <w:t>45</w:t>
            </w:r>
            <w:r w:rsidR="002046E2">
              <w:rPr>
                <w:noProof/>
                <w:webHidden/>
              </w:rPr>
              <w:fldChar w:fldCharType="end"/>
            </w:r>
          </w:hyperlink>
        </w:p>
        <w:p w14:paraId="469BEFF3" w14:textId="690ABB69" w:rsidR="002046E2" w:rsidRDefault="009D4BAF">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73" w:history="1">
            <w:r w:rsidR="002046E2" w:rsidRPr="00B34926">
              <w:rPr>
                <w:rStyle w:val="ab"/>
                <w:rFonts w:ascii="黑体" w:eastAsia="黑体"/>
                <w:noProof/>
              </w:rPr>
              <w:t>5.12</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2 修改个人信息</w:t>
            </w:r>
            <w:r w:rsidR="002046E2">
              <w:rPr>
                <w:noProof/>
                <w:webHidden/>
              </w:rPr>
              <w:tab/>
            </w:r>
            <w:r w:rsidR="002046E2">
              <w:rPr>
                <w:noProof/>
                <w:webHidden/>
              </w:rPr>
              <w:fldChar w:fldCharType="begin"/>
            </w:r>
            <w:r w:rsidR="002046E2">
              <w:rPr>
                <w:noProof/>
                <w:webHidden/>
              </w:rPr>
              <w:instrText xml:space="preserve"> PAGEREF _Toc7347273 \h </w:instrText>
            </w:r>
            <w:r w:rsidR="002046E2">
              <w:rPr>
                <w:noProof/>
                <w:webHidden/>
              </w:rPr>
            </w:r>
            <w:r w:rsidR="002046E2">
              <w:rPr>
                <w:noProof/>
                <w:webHidden/>
              </w:rPr>
              <w:fldChar w:fldCharType="separate"/>
            </w:r>
            <w:r w:rsidR="002046E2">
              <w:rPr>
                <w:noProof/>
                <w:webHidden/>
              </w:rPr>
              <w:t>46</w:t>
            </w:r>
            <w:r w:rsidR="002046E2">
              <w:rPr>
                <w:noProof/>
                <w:webHidden/>
              </w:rPr>
              <w:fldChar w:fldCharType="end"/>
            </w:r>
          </w:hyperlink>
        </w:p>
        <w:p w14:paraId="67512354" w14:textId="798D9EE7"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74" w:history="1">
            <w:r w:rsidR="002046E2" w:rsidRPr="00B34926">
              <w:rPr>
                <w:rStyle w:val="ab"/>
                <w:rFonts w:ascii="黑体" w:eastAsia="黑体"/>
                <w:noProof/>
              </w:rPr>
              <w:t>5.13 S013查看评论</w:t>
            </w:r>
            <w:r w:rsidR="002046E2">
              <w:rPr>
                <w:noProof/>
                <w:webHidden/>
              </w:rPr>
              <w:tab/>
            </w:r>
            <w:r w:rsidR="002046E2">
              <w:rPr>
                <w:noProof/>
                <w:webHidden/>
              </w:rPr>
              <w:fldChar w:fldCharType="begin"/>
            </w:r>
            <w:r w:rsidR="002046E2">
              <w:rPr>
                <w:noProof/>
                <w:webHidden/>
              </w:rPr>
              <w:instrText xml:space="preserve"> PAGEREF _Toc7347274 \h </w:instrText>
            </w:r>
            <w:r w:rsidR="002046E2">
              <w:rPr>
                <w:noProof/>
                <w:webHidden/>
              </w:rPr>
            </w:r>
            <w:r w:rsidR="002046E2">
              <w:rPr>
                <w:noProof/>
                <w:webHidden/>
              </w:rPr>
              <w:fldChar w:fldCharType="separate"/>
            </w:r>
            <w:r w:rsidR="002046E2">
              <w:rPr>
                <w:noProof/>
                <w:webHidden/>
              </w:rPr>
              <w:t>46</w:t>
            </w:r>
            <w:r w:rsidR="002046E2">
              <w:rPr>
                <w:noProof/>
                <w:webHidden/>
              </w:rPr>
              <w:fldChar w:fldCharType="end"/>
            </w:r>
          </w:hyperlink>
        </w:p>
        <w:p w14:paraId="2EC5367E" w14:textId="4445DAAA"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75" w:history="1">
            <w:r w:rsidR="002046E2" w:rsidRPr="00B34926">
              <w:rPr>
                <w:rStyle w:val="ab"/>
                <w:rFonts w:ascii="黑体" w:eastAsia="黑体"/>
                <w:noProof/>
              </w:rPr>
              <w:t>5.14 S014收藏题目</w:t>
            </w:r>
            <w:r w:rsidR="002046E2">
              <w:rPr>
                <w:noProof/>
                <w:webHidden/>
              </w:rPr>
              <w:tab/>
            </w:r>
            <w:r w:rsidR="002046E2">
              <w:rPr>
                <w:noProof/>
                <w:webHidden/>
              </w:rPr>
              <w:fldChar w:fldCharType="begin"/>
            </w:r>
            <w:r w:rsidR="002046E2">
              <w:rPr>
                <w:noProof/>
                <w:webHidden/>
              </w:rPr>
              <w:instrText xml:space="preserve"> PAGEREF _Toc7347275 \h </w:instrText>
            </w:r>
            <w:r w:rsidR="002046E2">
              <w:rPr>
                <w:noProof/>
                <w:webHidden/>
              </w:rPr>
            </w:r>
            <w:r w:rsidR="002046E2">
              <w:rPr>
                <w:noProof/>
                <w:webHidden/>
              </w:rPr>
              <w:fldChar w:fldCharType="separate"/>
            </w:r>
            <w:r w:rsidR="002046E2">
              <w:rPr>
                <w:noProof/>
                <w:webHidden/>
              </w:rPr>
              <w:t>47</w:t>
            </w:r>
            <w:r w:rsidR="002046E2">
              <w:rPr>
                <w:noProof/>
                <w:webHidden/>
              </w:rPr>
              <w:fldChar w:fldCharType="end"/>
            </w:r>
          </w:hyperlink>
        </w:p>
        <w:p w14:paraId="5EC8459B" w14:textId="63F9838B"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76" w:history="1">
            <w:r w:rsidR="002046E2" w:rsidRPr="00B34926">
              <w:rPr>
                <w:rStyle w:val="ab"/>
                <w:rFonts w:ascii="黑体" w:eastAsia="黑体"/>
                <w:noProof/>
              </w:rPr>
              <w:t>5.15 S015添加评论</w:t>
            </w:r>
            <w:r w:rsidR="002046E2">
              <w:rPr>
                <w:noProof/>
                <w:webHidden/>
              </w:rPr>
              <w:tab/>
            </w:r>
            <w:r w:rsidR="002046E2">
              <w:rPr>
                <w:noProof/>
                <w:webHidden/>
              </w:rPr>
              <w:fldChar w:fldCharType="begin"/>
            </w:r>
            <w:r w:rsidR="002046E2">
              <w:rPr>
                <w:noProof/>
                <w:webHidden/>
              </w:rPr>
              <w:instrText xml:space="preserve"> PAGEREF _Toc7347276 \h </w:instrText>
            </w:r>
            <w:r w:rsidR="002046E2">
              <w:rPr>
                <w:noProof/>
                <w:webHidden/>
              </w:rPr>
            </w:r>
            <w:r w:rsidR="002046E2">
              <w:rPr>
                <w:noProof/>
                <w:webHidden/>
              </w:rPr>
              <w:fldChar w:fldCharType="separate"/>
            </w:r>
            <w:r w:rsidR="002046E2">
              <w:rPr>
                <w:noProof/>
                <w:webHidden/>
              </w:rPr>
              <w:t>47</w:t>
            </w:r>
            <w:r w:rsidR="002046E2">
              <w:rPr>
                <w:noProof/>
                <w:webHidden/>
              </w:rPr>
              <w:fldChar w:fldCharType="end"/>
            </w:r>
          </w:hyperlink>
        </w:p>
        <w:p w14:paraId="4423303D" w14:textId="3EA784DA"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77" w:history="1">
            <w:r w:rsidR="002046E2" w:rsidRPr="00B34926">
              <w:rPr>
                <w:rStyle w:val="ab"/>
                <w:rFonts w:ascii="黑体" w:eastAsia="黑体"/>
                <w:noProof/>
              </w:rPr>
              <w:t>5.16 S016删除评论</w:t>
            </w:r>
            <w:r w:rsidR="002046E2">
              <w:rPr>
                <w:noProof/>
                <w:webHidden/>
              </w:rPr>
              <w:tab/>
            </w:r>
            <w:r w:rsidR="002046E2">
              <w:rPr>
                <w:noProof/>
                <w:webHidden/>
              </w:rPr>
              <w:fldChar w:fldCharType="begin"/>
            </w:r>
            <w:r w:rsidR="002046E2">
              <w:rPr>
                <w:noProof/>
                <w:webHidden/>
              </w:rPr>
              <w:instrText xml:space="preserve"> PAGEREF _Toc7347277 \h </w:instrText>
            </w:r>
            <w:r w:rsidR="002046E2">
              <w:rPr>
                <w:noProof/>
                <w:webHidden/>
              </w:rPr>
            </w:r>
            <w:r w:rsidR="002046E2">
              <w:rPr>
                <w:noProof/>
                <w:webHidden/>
              </w:rPr>
              <w:fldChar w:fldCharType="separate"/>
            </w:r>
            <w:r w:rsidR="002046E2">
              <w:rPr>
                <w:noProof/>
                <w:webHidden/>
              </w:rPr>
              <w:t>48</w:t>
            </w:r>
            <w:r w:rsidR="002046E2">
              <w:rPr>
                <w:noProof/>
                <w:webHidden/>
              </w:rPr>
              <w:fldChar w:fldCharType="end"/>
            </w:r>
          </w:hyperlink>
        </w:p>
        <w:p w14:paraId="14FE6157" w14:textId="4FB4E5B0"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78" w:history="1">
            <w:r w:rsidR="002046E2" w:rsidRPr="00B34926">
              <w:rPr>
                <w:rStyle w:val="ab"/>
                <w:rFonts w:ascii="黑体" w:eastAsia="黑体"/>
                <w:noProof/>
              </w:rPr>
              <w:t>5.17 S017回复评论</w:t>
            </w:r>
            <w:r w:rsidR="002046E2">
              <w:rPr>
                <w:noProof/>
                <w:webHidden/>
              </w:rPr>
              <w:tab/>
            </w:r>
            <w:r w:rsidR="002046E2">
              <w:rPr>
                <w:noProof/>
                <w:webHidden/>
              </w:rPr>
              <w:fldChar w:fldCharType="begin"/>
            </w:r>
            <w:r w:rsidR="002046E2">
              <w:rPr>
                <w:noProof/>
                <w:webHidden/>
              </w:rPr>
              <w:instrText xml:space="preserve"> PAGEREF _Toc7347278 \h </w:instrText>
            </w:r>
            <w:r w:rsidR="002046E2">
              <w:rPr>
                <w:noProof/>
                <w:webHidden/>
              </w:rPr>
            </w:r>
            <w:r w:rsidR="002046E2">
              <w:rPr>
                <w:noProof/>
                <w:webHidden/>
              </w:rPr>
              <w:fldChar w:fldCharType="separate"/>
            </w:r>
            <w:r w:rsidR="002046E2">
              <w:rPr>
                <w:noProof/>
                <w:webHidden/>
              </w:rPr>
              <w:t>48</w:t>
            </w:r>
            <w:r w:rsidR="002046E2">
              <w:rPr>
                <w:noProof/>
                <w:webHidden/>
              </w:rPr>
              <w:fldChar w:fldCharType="end"/>
            </w:r>
          </w:hyperlink>
        </w:p>
        <w:p w14:paraId="7DE8FD86" w14:textId="1E40B1CB"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79" w:history="1">
            <w:r w:rsidR="002046E2" w:rsidRPr="00B34926">
              <w:rPr>
                <w:rStyle w:val="ab"/>
                <w:rFonts w:ascii="黑体" w:eastAsia="黑体"/>
                <w:noProof/>
              </w:rPr>
              <w:t>5.18 S018取消收藏</w:t>
            </w:r>
            <w:r w:rsidR="002046E2">
              <w:rPr>
                <w:noProof/>
                <w:webHidden/>
              </w:rPr>
              <w:tab/>
            </w:r>
            <w:r w:rsidR="002046E2">
              <w:rPr>
                <w:noProof/>
                <w:webHidden/>
              </w:rPr>
              <w:fldChar w:fldCharType="begin"/>
            </w:r>
            <w:r w:rsidR="002046E2">
              <w:rPr>
                <w:noProof/>
                <w:webHidden/>
              </w:rPr>
              <w:instrText xml:space="preserve"> PAGEREF _Toc7347279 \h </w:instrText>
            </w:r>
            <w:r w:rsidR="002046E2">
              <w:rPr>
                <w:noProof/>
                <w:webHidden/>
              </w:rPr>
            </w:r>
            <w:r w:rsidR="002046E2">
              <w:rPr>
                <w:noProof/>
                <w:webHidden/>
              </w:rPr>
              <w:fldChar w:fldCharType="separate"/>
            </w:r>
            <w:r w:rsidR="002046E2">
              <w:rPr>
                <w:noProof/>
                <w:webHidden/>
              </w:rPr>
              <w:t>49</w:t>
            </w:r>
            <w:r w:rsidR="002046E2">
              <w:rPr>
                <w:noProof/>
                <w:webHidden/>
              </w:rPr>
              <w:fldChar w:fldCharType="end"/>
            </w:r>
          </w:hyperlink>
        </w:p>
        <w:p w14:paraId="6E530359" w14:textId="1166FF73"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80" w:history="1">
            <w:r w:rsidR="002046E2" w:rsidRPr="00B34926">
              <w:rPr>
                <w:rStyle w:val="ab"/>
                <w:rFonts w:ascii="黑体" w:eastAsia="黑体"/>
                <w:noProof/>
              </w:rPr>
              <w:t>5.19 S019回复回复</w:t>
            </w:r>
            <w:r w:rsidR="002046E2">
              <w:rPr>
                <w:noProof/>
                <w:webHidden/>
              </w:rPr>
              <w:tab/>
            </w:r>
            <w:r w:rsidR="002046E2">
              <w:rPr>
                <w:noProof/>
                <w:webHidden/>
              </w:rPr>
              <w:fldChar w:fldCharType="begin"/>
            </w:r>
            <w:r w:rsidR="002046E2">
              <w:rPr>
                <w:noProof/>
                <w:webHidden/>
              </w:rPr>
              <w:instrText xml:space="preserve"> PAGEREF _Toc7347280 \h </w:instrText>
            </w:r>
            <w:r w:rsidR="002046E2">
              <w:rPr>
                <w:noProof/>
                <w:webHidden/>
              </w:rPr>
            </w:r>
            <w:r w:rsidR="002046E2">
              <w:rPr>
                <w:noProof/>
                <w:webHidden/>
              </w:rPr>
              <w:fldChar w:fldCharType="separate"/>
            </w:r>
            <w:r w:rsidR="002046E2">
              <w:rPr>
                <w:noProof/>
                <w:webHidden/>
              </w:rPr>
              <w:t>49</w:t>
            </w:r>
            <w:r w:rsidR="002046E2">
              <w:rPr>
                <w:noProof/>
                <w:webHidden/>
              </w:rPr>
              <w:fldChar w:fldCharType="end"/>
            </w:r>
          </w:hyperlink>
        </w:p>
        <w:p w14:paraId="01B46F56" w14:textId="6E91C3D7" w:rsidR="002046E2" w:rsidRDefault="009D4BAF">
          <w:pPr>
            <w:pStyle w:val="TOC1"/>
            <w:tabs>
              <w:tab w:val="right" w:leader="dot" w:pos="9060"/>
            </w:tabs>
            <w:rPr>
              <w:rFonts w:asciiTheme="minorHAnsi" w:eastAsiaTheme="minorEastAsia" w:hAnsiTheme="minorHAnsi" w:cstheme="minorBidi"/>
              <w:noProof/>
              <w:sz w:val="21"/>
              <w:szCs w:val="22"/>
            </w:rPr>
          </w:pPr>
          <w:hyperlink w:anchor="_Toc7347281" w:history="1">
            <w:r w:rsidR="002046E2" w:rsidRPr="00B34926">
              <w:rPr>
                <w:rStyle w:val="ab"/>
                <w:rFonts w:eastAsia="黑体"/>
                <w:noProof/>
              </w:rPr>
              <w:t>第五章</w:t>
            </w:r>
            <w:r w:rsidR="002046E2" w:rsidRPr="00B34926">
              <w:rPr>
                <w:rStyle w:val="ab"/>
                <w:rFonts w:eastAsia="黑体"/>
                <w:noProof/>
              </w:rPr>
              <w:t xml:space="preserve"> </w:t>
            </w:r>
            <w:r w:rsidR="002046E2" w:rsidRPr="00B34926">
              <w:rPr>
                <w:rStyle w:val="ab"/>
                <w:rFonts w:eastAsia="黑体"/>
                <w:noProof/>
              </w:rPr>
              <w:t>模块设计</w:t>
            </w:r>
            <w:r w:rsidR="002046E2">
              <w:rPr>
                <w:noProof/>
                <w:webHidden/>
              </w:rPr>
              <w:tab/>
            </w:r>
            <w:r w:rsidR="002046E2">
              <w:rPr>
                <w:noProof/>
                <w:webHidden/>
              </w:rPr>
              <w:fldChar w:fldCharType="begin"/>
            </w:r>
            <w:r w:rsidR="002046E2">
              <w:rPr>
                <w:noProof/>
                <w:webHidden/>
              </w:rPr>
              <w:instrText xml:space="preserve"> PAGEREF _Toc7347281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021FEF6B" w14:textId="5E251CCE"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82" w:history="1">
            <w:r w:rsidR="002046E2" w:rsidRPr="00B34926">
              <w:rPr>
                <w:rStyle w:val="ab"/>
                <w:rFonts w:ascii="黑体" w:eastAsia="黑体"/>
                <w:noProof/>
              </w:rPr>
              <w:t>5.1 系统设计</w:t>
            </w:r>
            <w:r w:rsidR="002046E2">
              <w:rPr>
                <w:noProof/>
                <w:webHidden/>
              </w:rPr>
              <w:tab/>
            </w:r>
            <w:r w:rsidR="002046E2">
              <w:rPr>
                <w:noProof/>
                <w:webHidden/>
              </w:rPr>
              <w:fldChar w:fldCharType="begin"/>
            </w:r>
            <w:r w:rsidR="002046E2">
              <w:rPr>
                <w:noProof/>
                <w:webHidden/>
              </w:rPr>
              <w:instrText xml:space="preserve"> PAGEREF _Toc7347282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1E307FB1" w14:textId="4D8D77C6"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83" w:history="1">
            <w:r w:rsidR="002046E2" w:rsidRPr="00B34926">
              <w:rPr>
                <w:rStyle w:val="ab"/>
                <w:rFonts w:ascii="黑体" w:eastAsia="黑体"/>
                <w:noProof/>
              </w:rPr>
              <w:t>5.2 登陆注册模块</w:t>
            </w:r>
            <w:r w:rsidR="002046E2">
              <w:rPr>
                <w:noProof/>
                <w:webHidden/>
              </w:rPr>
              <w:tab/>
            </w:r>
            <w:r w:rsidR="002046E2">
              <w:rPr>
                <w:noProof/>
                <w:webHidden/>
              </w:rPr>
              <w:fldChar w:fldCharType="begin"/>
            </w:r>
            <w:r w:rsidR="002046E2">
              <w:rPr>
                <w:noProof/>
                <w:webHidden/>
              </w:rPr>
              <w:instrText xml:space="preserve"> PAGEREF _Toc7347283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459F6D08" w14:textId="4231405F"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84" w:history="1">
            <w:r w:rsidR="002046E2" w:rsidRPr="00B34926">
              <w:rPr>
                <w:rStyle w:val="ab"/>
                <w:rFonts w:ascii="黑体" w:eastAsia="黑体"/>
                <w:noProof/>
              </w:rPr>
              <w:t>5.3 个人信息管理模块</w:t>
            </w:r>
            <w:r w:rsidR="002046E2">
              <w:rPr>
                <w:noProof/>
                <w:webHidden/>
              </w:rPr>
              <w:tab/>
            </w:r>
            <w:r w:rsidR="002046E2">
              <w:rPr>
                <w:noProof/>
                <w:webHidden/>
              </w:rPr>
              <w:fldChar w:fldCharType="begin"/>
            </w:r>
            <w:r w:rsidR="002046E2">
              <w:rPr>
                <w:noProof/>
                <w:webHidden/>
              </w:rPr>
              <w:instrText xml:space="preserve"> PAGEREF _Toc7347284 \h </w:instrText>
            </w:r>
            <w:r w:rsidR="002046E2">
              <w:rPr>
                <w:noProof/>
                <w:webHidden/>
              </w:rPr>
            </w:r>
            <w:r w:rsidR="002046E2">
              <w:rPr>
                <w:noProof/>
                <w:webHidden/>
              </w:rPr>
              <w:fldChar w:fldCharType="separate"/>
            </w:r>
            <w:r w:rsidR="002046E2">
              <w:rPr>
                <w:noProof/>
                <w:webHidden/>
              </w:rPr>
              <w:t>53</w:t>
            </w:r>
            <w:r w:rsidR="002046E2">
              <w:rPr>
                <w:noProof/>
                <w:webHidden/>
              </w:rPr>
              <w:fldChar w:fldCharType="end"/>
            </w:r>
          </w:hyperlink>
        </w:p>
        <w:p w14:paraId="1026A5E6" w14:textId="1EF451A6"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85" w:history="1">
            <w:r w:rsidR="002046E2" w:rsidRPr="00B34926">
              <w:rPr>
                <w:rStyle w:val="ab"/>
                <w:rFonts w:ascii="黑体" w:eastAsia="黑体"/>
                <w:noProof/>
              </w:rPr>
              <w:t>5.4 数据查询模块</w:t>
            </w:r>
            <w:r w:rsidR="002046E2">
              <w:rPr>
                <w:noProof/>
                <w:webHidden/>
              </w:rPr>
              <w:tab/>
            </w:r>
            <w:r w:rsidR="002046E2">
              <w:rPr>
                <w:noProof/>
                <w:webHidden/>
              </w:rPr>
              <w:fldChar w:fldCharType="begin"/>
            </w:r>
            <w:r w:rsidR="002046E2">
              <w:rPr>
                <w:noProof/>
                <w:webHidden/>
              </w:rPr>
              <w:instrText xml:space="preserve"> PAGEREF _Toc7347285 \h </w:instrText>
            </w:r>
            <w:r w:rsidR="002046E2">
              <w:rPr>
                <w:noProof/>
                <w:webHidden/>
              </w:rPr>
            </w:r>
            <w:r w:rsidR="002046E2">
              <w:rPr>
                <w:noProof/>
                <w:webHidden/>
              </w:rPr>
              <w:fldChar w:fldCharType="separate"/>
            </w:r>
            <w:r w:rsidR="002046E2">
              <w:rPr>
                <w:noProof/>
                <w:webHidden/>
              </w:rPr>
              <w:t>55</w:t>
            </w:r>
            <w:r w:rsidR="002046E2">
              <w:rPr>
                <w:noProof/>
                <w:webHidden/>
              </w:rPr>
              <w:fldChar w:fldCharType="end"/>
            </w:r>
          </w:hyperlink>
        </w:p>
        <w:p w14:paraId="35B721CD" w14:textId="6F0132DF"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86" w:history="1">
            <w:r w:rsidR="002046E2" w:rsidRPr="00B34926">
              <w:rPr>
                <w:rStyle w:val="ab"/>
                <w:rFonts w:ascii="黑体" w:eastAsia="黑体"/>
                <w:noProof/>
              </w:rPr>
              <w:t>5.5 题目收藏模块</w:t>
            </w:r>
            <w:r w:rsidR="002046E2">
              <w:rPr>
                <w:noProof/>
                <w:webHidden/>
              </w:rPr>
              <w:tab/>
            </w:r>
            <w:r w:rsidR="002046E2">
              <w:rPr>
                <w:noProof/>
                <w:webHidden/>
              </w:rPr>
              <w:fldChar w:fldCharType="begin"/>
            </w:r>
            <w:r w:rsidR="002046E2">
              <w:rPr>
                <w:noProof/>
                <w:webHidden/>
              </w:rPr>
              <w:instrText xml:space="preserve"> PAGEREF _Toc7347286 \h </w:instrText>
            </w:r>
            <w:r w:rsidR="002046E2">
              <w:rPr>
                <w:noProof/>
                <w:webHidden/>
              </w:rPr>
            </w:r>
            <w:r w:rsidR="002046E2">
              <w:rPr>
                <w:noProof/>
                <w:webHidden/>
              </w:rPr>
              <w:fldChar w:fldCharType="separate"/>
            </w:r>
            <w:r w:rsidR="002046E2">
              <w:rPr>
                <w:noProof/>
                <w:webHidden/>
              </w:rPr>
              <w:t>56</w:t>
            </w:r>
            <w:r w:rsidR="002046E2">
              <w:rPr>
                <w:noProof/>
                <w:webHidden/>
              </w:rPr>
              <w:fldChar w:fldCharType="end"/>
            </w:r>
          </w:hyperlink>
        </w:p>
        <w:p w14:paraId="4D98869F" w14:textId="761CE195"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87" w:history="1">
            <w:r w:rsidR="002046E2" w:rsidRPr="00B34926">
              <w:rPr>
                <w:rStyle w:val="ab"/>
                <w:rFonts w:ascii="黑体" w:eastAsia="黑体"/>
                <w:noProof/>
              </w:rPr>
              <w:t>5.6题目评论消息模块</w:t>
            </w:r>
            <w:r w:rsidR="002046E2">
              <w:rPr>
                <w:noProof/>
                <w:webHidden/>
              </w:rPr>
              <w:tab/>
            </w:r>
            <w:r w:rsidR="002046E2">
              <w:rPr>
                <w:noProof/>
                <w:webHidden/>
              </w:rPr>
              <w:fldChar w:fldCharType="begin"/>
            </w:r>
            <w:r w:rsidR="002046E2">
              <w:rPr>
                <w:noProof/>
                <w:webHidden/>
              </w:rPr>
              <w:instrText xml:space="preserve"> PAGEREF _Toc7347287 \h </w:instrText>
            </w:r>
            <w:r w:rsidR="002046E2">
              <w:rPr>
                <w:noProof/>
                <w:webHidden/>
              </w:rPr>
            </w:r>
            <w:r w:rsidR="002046E2">
              <w:rPr>
                <w:noProof/>
                <w:webHidden/>
              </w:rPr>
              <w:fldChar w:fldCharType="separate"/>
            </w:r>
            <w:r w:rsidR="002046E2">
              <w:rPr>
                <w:noProof/>
                <w:webHidden/>
              </w:rPr>
              <w:t>57</w:t>
            </w:r>
            <w:r w:rsidR="002046E2">
              <w:rPr>
                <w:noProof/>
                <w:webHidden/>
              </w:rPr>
              <w:fldChar w:fldCharType="end"/>
            </w:r>
          </w:hyperlink>
        </w:p>
        <w:p w14:paraId="6F7150BC" w14:textId="026789E1"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88" w:history="1">
            <w:r w:rsidR="002046E2" w:rsidRPr="00B34926">
              <w:rPr>
                <w:rStyle w:val="ab"/>
                <w:rFonts w:ascii="黑体" w:eastAsia="黑体"/>
                <w:noProof/>
              </w:rPr>
              <w:t>5.7 练习模块</w:t>
            </w:r>
            <w:r w:rsidR="002046E2">
              <w:rPr>
                <w:noProof/>
                <w:webHidden/>
              </w:rPr>
              <w:tab/>
            </w:r>
            <w:r w:rsidR="002046E2">
              <w:rPr>
                <w:noProof/>
                <w:webHidden/>
              </w:rPr>
              <w:fldChar w:fldCharType="begin"/>
            </w:r>
            <w:r w:rsidR="002046E2">
              <w:rPr>
                <w:noProof/>
                <w:webHidden/>
              </w:rPr>
              <w:instrText xml:space="preserve"> PAGEREF _Toc7347288 \h </w:instrText>
            </w:r>
            <w:r w:rsidR="002046E2">
              <w:rPr>
                <w:noProof/>
                <w:webHidden/>
              </w:rPr>
            </w:r>
            <w:r w:rsidR="002046E2">
              <w:rPr>
                <w:noProof/>
                <w:webHidden/>
              </w:rPr>
              <w:fldChar w:fldCharType="separate"/>
            </w:r>
            <w:r w:rsidR="002046E2">
              <w:rPr>
                <w:noProof/>
                <w:webHidden/>
              </w:rPr>
              <w:t>59</w:t>
            </w:r>
            <w:r w:rsidR="002046E2">
              <w:rPr>
                <w:noProof/>
                <w:webHidden/>
              </w:rPr>
              <w:fldChar w:fldCharType="end"/>
            </w:r>
          </w:hyperlink>
        </w:p>
        <w:p w14:paraId="6933275E" w14:textId="48855FD6" w:rsidR="002046E2" w:rsidRDefault="009D4BAF">
          <w:pPr>
            <w:pStyle w:val="TOC1"/>
            <w:tabs>
              <w:tab w:val="right" w:leader="dot" w:pos="9060"/>
            </w:tabs>
            <w:rPr>
              <w:rFonts w:asciiTheme="minorHAnsi" w:eastAsiaTheme="minorEastAsia" w:hAnsiTheme="minorHAnsi" w:cstheme="minorBidi"/>
              <w:noProof/>
              <w:sz w:val="21"/>
              <w:szCs w:val="22"/>
            </w:rPr>
          </w:pPr>
          <w:hyperlink w:anchor="_Toc7347289" w:history="1">
            <w:r w:rsidR="002046E2" w:rsidRPr="00B34926">
              <w:rPr>
                <w:rStyle w:val="ab"/>
                <w:rFonts w:eastAsia="黑体"/>
                <w:noProof/>
              </w:rPr>
              <w:t>第</w:t>
            </w:r>
            <w:r w:rsidR="002046E2" w:rsidRPr="00B34926">
              <w:rPr>
                <w:rStyle w:val="ab"/>
                <w:rFonts w:eastAsia="黑体"/>
                <w:noProof/>
              </w:rPr>
              <w:t>6</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部署与应用</w:t>
            </w:r>
            <w:r w:rsidR="002046E2">
              <w:rPr>
                <w:noProof/>
                <w:webHidden/>
              </w:rPr>
              <w:tab/>
            </w:r>
            <w:r w:rsidR="002046E2">
              <w:rPr>
                <w:noProof/>
                <w:webHidden/>
              </w:rPr>
              <w:fldChar w:fldCharType="begin"/>
            </w:r>
            <w:r w:rsidR="002046E2">
              <w:rPr>
                <w:noProof/>
                <w:webHidden/>
              </w:rPr>
              <w:instrText xml:space="preserve"> PAGEREF _Toc7347289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6A7A30B7" w14:textId="25F86DF2"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90" w:history="1">
            <w:r w:rsidR="002046E2" w:rsidRPr="00B34926">
              <w:rPr>
                <w:rStyle w:val="ab"/>
                <w:rFonts w:ascii="黑体" w:eastAsia="黑体"/>
                <w:noProof/>
              </w:rPr>
              <w:t>6.1 系统运行环境和系统部署</w:t>
            </w:r>
            <w:r w:rsidR="002046E2">
              <w:rPr>
                <w:noProof/>
                <w:webHidden/>
              </w:rPr>
              <w:tab/>
            </w:r>
            <w:r w:rsidR="002046E2">
              <w:rPr>
                <w:noProof/>
                <w:webHidden/>
              </w:rPr>
              <w:fldChar w:fldCharType="begin"/>
            </w:r>
            <w:r w:rsidR="002046E2">
              <w:rPr>
                <w:noProof/>
                <w:webHidden/>
              </w:rPr>
              <w:instrText xml:space="preserve"> PAGEREF _Toc7347290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6CABC813" w14:textId="26005468"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91" w:history="1">
            <w:r w:rsidR="002046E2" w:rsidRPr="00B34926">
              <w:rPr>
                <w:rStyle w:val="ab"/>
                <w:rFonts w:ascii="黑体" w:eastAsia="黑体" w:hAnsi="黑体" w:cs="黑体"/>
                <w:noProof/>
              </w:rPr>
              <w:t>6.1.1系统运行环境</w:t>
            </w:r>
            <w:r w:rsidR="002046E2">
              <w:rPr>
                <w:noProof/>
                <w:webHidden/>
              </w:rPr>
              <w:tab/>
            </w:r>
            <w:r w:rsidR="002046E2">
              <w:rPr>
                <w:noProof/>
                <w:webHidden/>
              </w:rPr>
              <w:fldChar w:fldCharType="begin"/>
            </w:r>
            <w:r w:rsidR="002046E2">
              <w:rPr>
                <w:noProof/>
                <w:webHidden/>
              </w:rPr>
              <w:instrText xml:space="preserve"> PAGEREF _Toc7347291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15277AD0" w14:textId="78B9AD97"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92" w:history="1">
            <w:r w:rsidR="002046E2" w:rsidRPr="00B34926">
              <w:rPr>
                <w:rStyle w:val="ab"/>
                <w:rFonts w:ascii="黑体" w:eastAsia="黑体" w:hAnsi="黑体" w:cs="黑体"/>
                <w:noProof/>
              </w:rPr>
              <w:t>6.1.2系统部署过程</w:t>
            </w:r>
            <w:r w:rsidR="002046E2">
              <w:rPr>
                <w:noProof/>
                <w:webHidden/>
              </w:rPr>
              <w:tab/>
            </w:r>
            <w:r w:rsidR="002046E2">
              <w:rPr>
                <w:noProof/>
                <w:webHidden/>
              </w:rPr>
              <w:fldChar w:fldCharType="begin"/>
            </w:r>
            <w:r w:rsidR="002046E2">
              <w:rPr>
                <w:noProof/>
                <w:webHidden/>
              </w:rPr>
              <w:instrText xml:space="preserve"> PAGEREF _Toc7347292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269F456C" w14:textId="57235A43" w:rsidR="002046E2" w:rsidRDefault="009D4BAF">
          <w:pPr>
            <w:pStyle w:val="TOC2"/>
            <w:tabs>
              <w:tab w:val="right" w:leader="dot" w:pos="9060"/>
            </w:tabs>
            <w:ind w:left="480"/>
            <w:rPr>
              <w:rFonts w:asciiTheme="minorHAnsi" w:eastAsiaTheme="minorEastAsia" w:hAnsiTheme="minorHAnsi" w:cstheme="minorBidi"/>
              <w:noProof/>
              <w:sz w:val="21"/>
              <w:szCs w:val="22"/>
            </w:rPr>
          </w:pPr>
          <w:hyperlink w:anchor="_Toc7347293" w:history="1">
            <w:r w:rsidR="002046E2" w:rsidRPr="00B34926">
              <w:rPr>
                <w:rStyle w:val="ab"/>
                <w:rFonts w:ascii="黑体" w:eastAsia="黑体"/>
                <w:noProof/>
              </w:rPr>
              <w:t>6.2 系统的主要应用(用户手册)</w:t>
            </w:r>
            <w:r w:rsidR="002046E2">
              <w:rPr>
                <w:noProof/>
                <w:webHidden/>
              </w:rPr>
              <w:tab/>
            </w:r>
            <w:r w:rsidR="002046E2">
              <w:rPr>
                <w:noProof/>
                <w:webHidden/>
              </w:rPr>
              <w:fldChar w:fldCharType="begin"/>
            </w:r>
            <w:r w:rsidR="002046E2">
              <w:rPr>
                <w:noProof/>
                <w:webHidden/>
              </w:rPr>
              <w:instrText xml:space="preserve"> PAGEREF _Toc7347293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4736FB21" w14:textId="5B3BEFDC"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94" w:history="1">
            <w:r w:rsidR="002046E2" w:rsidRPr="00B34926">
              <w:rPr>
                <w:rStyle w:val="ab"/>
                <w:rFonts w:ascii="黑体" w:eastAsia="黑体"/>
                <w:noProof/>
              </w:rPr>
              <w:t>6.2.1登录登出功能</w:t>
            </w:r>
            <w:r w:rsidR="002046E2">
              <w:rPr>
                <w:noProof/>
                <w:webHidden/>
              </w:rPr>
              <w:tab/>
            </w:r>
            <w:r w:rsidR="002046E2">
              <w:rPr>
                <w:noProof/>
                <w:webHidden/>
              </w:rPr>
              <w:fldChar w:fldCharType="begin"/>
            </w:r>
            <w:r w:rsidR="002046E2">
              <w:rPr>
                <w:noProof/>
                <w:webHidden/>
              </w:rPr>
              <w:instrText xml:space="preserve"> PAGEREF _Toc7347294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234CF1FD" w14:textId="174DA26C"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95" w:history="1">
            <w:r w:rsidR="002046E2" w:rsidRPr="00B34926">
              <w:rPr>
                <w:rStyle w:val="ab"/>
                <w:rFonts w:ascii="黑体" w:eastAsia="黑体"/>
                <w:noProof/>
              </w:rPr>
              <w:t>6.2.1练习功能</w:t>
            </w:r>
            <w:r w:rsidR="002046E2">
              <w:rPr>
                <w:noProof/>
                <w:webHidden/>
              </w:rPr>
              <w:tab/>
            </w:r>
            <w:r w:rsidR="002046E2">
              <w:rPr>
                <w:noProof/>
                <w:webHidden/>
              </w:rPr>
              <w:fldChar w:fldCharType="begin"/>
            </w:r>
            <w:r w:rsidR="002046E2">
              <w:rPr>
                <w:noProof/>
                <w:webHidden/>
              </w:rPr>
              <w:instrText xml:space="preserve"> PAGEREF _Toc7347295 \h </w:instrText>
            </w:r>
            <w:r w:rsidR="002046E2">
              <w:rPr>
                <w:noProof/>
                <w:webHidden/>
              </w:rPr>
            </w:r>
            <w:r w:rsidR="002046E2">
              <w:rPr>
                <w:noProof/>
                <w:webHidden/>
              </w:rPr>
              <w:fldChar w:fldCharType="separate"/>
            </w:r>
            <w:r w:rsidR="002046E2">
              <w:rPr>
                <w:noProof/>
                <w:webHidden/>
              </w:rPr>
              <w:t>62</w:t>
            </w:r>
            <w:r w:rsidR="002046E2">
              <w:rPr>
                <w:noProof/>
                <w:webHidden/>
              </w:rPr>
              <w:fldChar w:fldCharType="end"/>
            </w:r>
          </w:hyperlink>
        </w:p>
        <w:p w14:paraId="59EC37F2" w14:textId="78EBD21D"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96" w:history="1">
            <w:r w:rsidR="002046E2" w:rsidRPr="00B34926">
              <w:rPr>
                <w:rStyle w:val="ab"/>
                <w:rFonts w:ascii="黑体" w:eastAsia="黑体"/>
                <w:noProof/>
              </w:rPr>
              <w:t>6.2.3 收藏功能</w:t>
            </w:r>
            <w:r w:rsidR="002046E2">
              <w:rPr>
                <w:noProof/>
                <w:webHidden/>
              </w:rPr>
              <w:tab/>
            </w:r>
            <w:r w:rsidR="002046E2">
              <w:rPr>
                <w:noProof/>
                <w:webHidden/>
              </w:rPr>
              <w:fldChar w:fldCharType="begin"/>
            </w:r>
            <w:r w:rsidR="002046E2">
              <w:rPr>
                <w:noProof/>
                <w:webHidden/>
              </w:rPr>
              <w:instrText xml:space="preserve"> PAGEREF _Toc7347296 \h </w:instrText>
            </w:r>
            <w:r w:rsidR="002046E2">
              <w:rPr>
                <w:noProof/>
                <w:webHidden/>
              </w:rPr>
            </w:r>
            <w:r w:rsidR="002046E2">
              <w:rPr>
                <w:noProof/>
                <w:webHidden/>
              </w:rPr>
              <w:fldChar w:fldCharType="separate"/>
            </w:r>
            <w:r w:rsidR="002046E2">
              <w:rPr>
                <w:noProof/>
                <w:webHidden/>
              </w:rPr>
              <w:t>64</w:t>
            </w:r>
            <w:r w:rsidR="002046E2">
              <w:rPr>
                <w:noProof/>
                <w:webHidden/>
              </w:rPr>
              <w:fldChar w:fldCharType="end"/>
            </w:r>
          </w:hyperlink>
        </w:p>
        <w:p w14:paraId="562B323A" w14:textId="57BF5AE3"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97" w:history="1">
            <w:r w:rsidR="002046E2" w:rsidRPr="00B34926">
              <w:rPr>
                <w:rStyle w:val="ab"/>
                <w:rFonts w:ascii="黑体" w:eastAsia="黑体"/>
                <w:noProof/>
              </w:rPr>
              <w:t>6.2.4 评论功能</w:t>
            </w:r>
            <w:r w:rsidR="002046E2">
              <w:rPr>
                <w:noProof/>
                <w:webHidden/>
              </w:rPr>
              <w:tab/>
            </w:r>
            <w:r w:rsidR="002046E2">
              <w:rPr>
                <w:noProof/>
                <w:webHidden/>
              </w:rPr>
              <w:fldChar w:fldCharType="begin"/>
            </w:r>
            <w:r w:rsidR="002046E2">
              <w:rPr>
                <w:noProof/>
                <w:webHidden/>
              </w:rPr>
              <w:instrText xml:space="preserve"> PAGEREF _Toc7347297 \h </w:instrText>
            </w:r>
            <w:r w:rsidR="002046E2">
              <w:rPr>
                <w:noProof/>
                <w:webHidden/>
              </w:rPr>
            </w:r>
            <w:r w:rsidR="002046E2">
              <w:rPr>
                <w:noProof/>
                <w:webHidden/>
              </w:rPr>
              <w:fldChar w:fldCharType="separate"/>
            </w:r>
            <w:r w:rsidR="002046E2">
              <w:rPr>
                <w:noProof/>
                <w:webHidden/>
              </w:rPr>
              <w:t>65</w:t>
            </w:r>
            <w:r w:rsidR="002046E2">
              <w:rPr>
                <w:noProof/>
                <w:webHidden/>
              </w:rPr>
              <w:fldChar w:fldCharType="end"/>
            </w:r>
          </w:hyperlink>
        </w:p>
        <w:p w14:paraId="5232C9D0" w14:textId="65FF2142"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98" w:history="1">
            <w:r w:rsidR="002046E2" w:rsidRPr="00B34926">
              <w:rPr>
                <w:rStyle w:val="ab"/>
                <w:rFonts w:ascii="黑体" w:eastAsia="黑体"/>
                <w:noProof/>
              </w:rPr>
              <w:t>6.2.5 个人信息修改界面</w:t>
            </w:r>
            <w:r w:rsidR="002046E2">
              <w:rPr>
                <w:noProof/>
                <w:webHidden/>
              </w:rPr>
              <w:tab/>
            </w:r>
            <w:r w:rsidR="002046E2">
              <w:rPr>
                <w:noProof/>
                <w:webHidden/>
              </w:rPr>
              <w:fldChar w:fldCharType="begin"/>
            </w:r>
            <w:r w:rsidR="002046E2">
              <w:rPr>
                <w:noProof/>
                <w:webHidden/>
              </w:rPr>
              <w:instrText xml:space="preserve"> PAGEREF _Toc7347298 \h </w:instrText>
            </w:r>
            <w:r w:rsidR="002046E2">
              <w:rPr>
                <w:noProof/>
                <w:webHidden/>
              </w:rPr>
            </w:r>
            <w:r w:rsidR="002046E2">
              <w:rPr>
                <w:noProof/>
                <w:webHidden/>
              </w:rPr>
              <w:fldChar w:fldCharType="separate"/>
            </w:r>
            <w:r w:rsidR="002046E2">
              <w:rPr>
                <w:noProof/>
                <w:webHidden/>
              </w:rPr>
              <w:t>66</w:t>
            </w:r>
            <w:r w:rsidR="002046E2">
              <w:rPr>
                <w:noProof/>
                <w:webHidden/>
              </w:rPr>
              <w:fldChar w:fldCharType="end"/>
            </w:r>
          </w:hyperlink>
        </w:p>
        <w:p w14:paraId="01751C3D" w14:textId="04256B18" w:rsidR="002046E2" w:rsidRDefault="009D4BAF">
          <w:pPr>
            <w:pStyle w:val="TOC3"/>
            <w:tabs>
              <w:tab w:val="right" w:leader="dot" w:pos="9060"/>
            </w:tabs>
            <w:ind w:left="960"/>
            <w:rPr>
              <w:rFonts w:asciiTheme="minorHAnsi" w:eastAsiaTheme="minorEastAsia" w:hAnsiTheme="minorHAnsi" w:cstheme="minorBidi"/>
              <w:noProof/>
              <w:sz w:val="21"/>
              <w:szCs w:val="22"/>
            </w:rPr>
          </w:pPr>
          <w:hyperlink w:anchor="_Toc7347299" w:history="1">
            <w:r w:rsidR="002046E2" w:rsidRPr="00B34926">
              <w:rPr>
                <w:rStyle w:val="ab"/>
                <w:rFonts w:ascii="黑体" w:eastAsia="黑体"/>
                <w:noProof/>
              </w:rPr>
              <w:t>6.2.6 统计数据显示模块</w:t>
            </w:r>
            <w:r w:rsidR="002046E2">
              <w:rPr>
                <w:noProof/>
                <w:webHidden/>
              </w:rPr>
              <w:tab/>
            </w:r>
            <w:r w:rsidR="002046E2">
              <w:rPr>
                <w:noProof/>
                <w:webHidden/>
              </w:rPr>
              <w:fldChar w:fldCharType="begin"/>
            </w:r>
            <w:r w:rsidR="002046E2">
              <w:rPr>
                <w:noProof/>
                <w:webHidden/>
              </w:rPr>
              <w:instrText xml:space="preserve"> PAGEREF _Toc7347299 \h </w:instrText>
            </w:r>
            <w:r w:rsidR="002046E2">
              <w:rPr>
                <w:noProof/>
                <w:webHidden/>
              </w:rPr>
            </w:r>
            <w:r w:rsidR="002046E2">
              <w:rPr>
                <w:noProof/>
                <w:webHidden/>
              </w:rPr>
              <w:fldChar w:fldCharType="separate"/>
            </w:r>
            <w:r w:rsidR="002046E2">
              <w:rPr>
                <w:noProof/>
                <w:webHidden/>
              </w:rPr>
              <w:t>66</w:t>
            </w:r>
            <w:r w:rsidR="002046E2">
              <w:rPr>
                <w:noProof/>
                <w:webHidden/>
              </w:rPr>
              <w:fldChar w:fldCharType="end"/>
            </w:r>
          </w:hyperlink>
        </w:p>
        <w:p w14:paraId="04C90450" w14:textId="756CD0EC" w:rsidR="002046E2" w:rsidRDefault="009D4BAF">
          <w:pPr>
            <w:pStyle w:val="TOC1"/>
            <w:tabs>
              <w:tab w:val="right" w:leader="dot" w:pos="9060"/>
            </w:tabs>
            <w:rPr>
              <w:rFonts w:asciiTheme="minorHAnsi" w:eastAsiaTheme="minorEastAsia" w:hAnsiTheme="minorHAnsi" w:cstheme="minorBidi"/>
              <w:noProof/>
              <w:sz w:val="21"/>
              <w:szCs w:val="22"/>
            </w:rPr>
          </w:pPr>
          <w:hyperlink w:anchor="_Toc7347300" w:history="1">
            <w:r w:rsidR="002046E2" w:rsidRPr="00B34926">
              <w:rPr>
                <w:rStyle w:val="ab"/>
                <w:rFonts w:eastAsia="黑体"/>
                <w:noProof/>
              </w:rPr>
              <w:t>第</w:t>
            </w:r>
            <w:r w:rsidR="002046E2" w:rsidRPr="00B34926">
              <w:rPr>
                <w:rStyle w:val="ab"/>
                <w:rFonts w:eastAsia="黑体"/>
                <w:noProof/>
              </w:rPr>
              <w:t>7</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结</w:t>
            </w:r>
            <w:r w:rsidR="002046E2" w:rsidRPr="00B34926">
              <w:rPr>
                <w:rStyle w:val="ab"/>
                <w:rFonts w:eastAsia="黑体"/>
                <w:noProof/>
              </w:rPr>
              <w:t xml:space="preserve">    </w:t>
            </w:r>
            <w:r w:rsidR="002046E2" w:rsidRPr="00B34926">
              <w:rPr>
                <w:rStyle w:val="ab"/>
                <w:rFonts w:eastAsia="黑体"/>
                <w:noProof/>
              </w:rPr>
              <w:t>论</w:t>
            </w:r>
            <w:r w:rsidR="002046E2">
              <w:rPr>
                <w:noProof/>
                <w:webHidden/>
              </w:rPr>
              <w:tab/>
            </w:r>
            <w:r w:rsidR="002046E2">
              <w:rPr>
                <w:noProof/>
                <w:webHidden/>
              </w:rPr>
              <w:fldChar w:fldCharType="begin"/>
            </w:r>
            <w:r w:rsidR="002046E2">
              <w:rPr>
                <w:noProof/>
                <w:webHidden/>
              </w:rPr>
              <w:instrText xml:space="preserve"> PAGEREF _Toc7347300 \h </w:instrText>
            </w:r>
            <w:r w:rsidR="002046E2">
              <w:rPr>
                <w:noProof/>
                <w:webHidden/>
              </w:rPr>
            </w:r>
            <w:r w:rsidR="002046E2">
              <w:rPr>
                <w:noProof/>
                <w:webHidden/>
              </w:rPr>
              <w:fldChar w:fldCharType="separate"/>
            </w:r>
            <w:r w:rsidR="002046E2">
              <w:rPr>
                <w:noProof/>
                <w:webHidden/>
              </w:rPr>
              <w:t>68</w:t>
            </w:r>
            <w:r w:rsidR="002046E2">
              <w:rPr>
                <w:noProof/>
                <w:webHidden/>
              </w:rPr>
              <w:fldChar w:fldCharType="end"/>
            </w:r>
          </w:hyperlink>
        </w:p>
        <w:p w14:paraId="2EB734BA" w14:textId="3B8E57CE" w:rsidR="002046E2" w:rsidRDefault="009D4BAF">
          <w:pPr>
            <w:pStyle w:val="TOC1"/>
            <w:tabs>
              <w:tab w:val="right" w:leader="dot" w:pos="9060"/>
            </w:tabs>
            <w:rPr>
              <w:rFonts w:asciiTheme="minorHAnsi" w:eastAsiaTheme="minorEastAsia" w:hAnsiTheme="minorHAnsi" w:cstheme="minorBidi"/>
              <w:noProof/>
              <w:sz w:val="21"/>
              <w:szCs w:val="22"/>
            </w:rPr>
          </w:pPr>
          <w:hyperlink w:anchor="_Toc7347301" w:history="1">
            <w:r w:rsidR="002046E2" w:rsidRPr="00B34926">
              <w:rPr>
                <w:rStyle w:val="ab"/>
                <w:rFonts w:ascii="黑体" w:eastAsia="黑体"/>
                <w:noProof/>
              </w:rPr>
              <w:t>致    谢</w:t>
            </w:r>
            <w:r w:rsidR="002046E2">
              <w:rPr>
                <w:noProof/>
                <w:webHidden/>
              </w:rPr>
              <w:tab/>
            </w:r>
            <w:r w:rsidR="002046E2">
              <w:rPr>
                <w:noProof/>
                <w:webHidden/>
              </w:rPr>
              <w:fldChar w:fldCharType="begin"/>
            </w:r>
            <w:r w:rsidR="002046E2">
              <w:rPr>
                <w:noProof/>
                <w:webHidden/>
              </w:rPr>
              <w:instrText xml:space="preserve"> PAGEREF _Toc7347301 \h </w:instrText>
            </w:r>
            <w:r w:rsidR="002046E2">
              <w:rPr>
                <w:noProof/>
                <w:webHidden/>
              </w:rPr>
            </w:r>
            <w:r w:rsidR="002046E2">
              <w:rPr>
                <w:noProof/>
                <w:webHidden/>
              </w:rPr>
              <w:fldChar w:fldCharType="separate"/>
            </w:r>
            <w:r w:rsidR="002046E2">
              <w:rPr>
                <w:noProof/>
                <w:webHidden/>
              </w:rPr>
              <w:t>70</w:t>
            </w:r>
            <w:r w:rsidR="002046E2">
              <w:rPr>
                <w:noProof/>
                <w:webHidden/>
              </w:rPr>
              <w:fldChar w:fldCharType="end"/>
            </w:r>
          </w:hyperlink>
        </w:p>
        <w:p w14:paraId="5B0F68D8" w14:textId="5A98C3F2" w:rsidR="002046E2" w:rsidRPr="008E68A9" w:rsidRDefault="002046E2" w:rsidP="008E68A9">
          <w:r>
            <w:rPr>
              <w:b/>
              <w:bCs/>
              <w:lang w:val="zh-CN"/>
            </w:rPr>
            <w:lastRenderedPageBreak/>
            <w:fldChar w:fldCharType="end"/>
          </w:r>
        </w:p>
      </w:sdtContent>
    </w:sdt>
    <w:p w14:paraId="7D65813C" w14:textId="77777777" w:rsidR="000C3584" w:rsidRDefault="000C3584">
      <w:pPr>
        <w:widowControl/>
        <w:adjustRightInd/>
        <w:spacing w:line="240" w:lineRule="auto"/>
        <w:jc w:val="left"/>
        <w:textAlignment w:val="auto"/>
        <w:rPr>
          <w:rFonts w:ascii="黑体" w:eastAsia="黑体"/>
          <w:b/>
          <w:bCs/>
          <w:sz w:val="36"/>
          <w:szCs w:val="36"/>
        </w:rPr>
      </w:pPr>
      <w:bookmarkStart w:id="0" w:name="_Toc7347226"/>
      <w:r>
        <w:rPr>
          <w:rFonts w:ascii="黑体" w:eastAsia="黑体"/>
          <w:b/>
          <w:bCs/>
          <w:sz w:val="36"/>
          <w:szCs w:val="36"/>
        </w:rPr>
        <w:br w:type="page"/>
      </w:r>
    </w:p>
    <w:p w14:paraId="667EC9DC" w14:textId="574B4366" w:rsidR="002A247E" w:rsidRDefault="002A247E" w:rsidP="00977E62">
      <w:pPr>
        <w:spacing w:beforeLines="100" w:before="326" w:afterLines="100" w:after="326" w:line="276" w:lineRule="auto"/>
        <w:jc w:val="center"/>
        <w:outlineLvl w:val="0"/>
        <w:rPr>
          <w:rFonts w:ascii="黑体" w:eastAsia="黑体"/>
          <w:b/>
          <w:bCs/>
          <w:sz w:val="36"/>
          <w:szCs w:val="36"/>
        </w:rPr>
      </w:pPr>
      <w:bookmarkStart w:id="1" w:name="_GoBack"/>
      <w:bookmarkEnd w:id="1"/>
      <w:proofErr w:type="gramStart"/>
      <w:r w:rsidRPr="002A247E">
        <w:rPr>
          <w:rFonts w:ascii="黑体" w:eastAsia="黑体" w:hint="eastAsia"/>
          <w:b/>
          <w:bCs/>
          <w:sz w:val="36"/>
          <w:szCs w:val="36"/>
        </w:rPr>
        <w:lastRenderedPageBreak/>
        <w:t>岩生网在线</w:t>
      </w:r>
      <w:proofErr w:type="gramEnd"/>
      <w:r w:rsidRPr="002A247E">
        <w:rPr>
          <w:rFonts w:ascii="黑体" w:eastAsia="黑体" w:hint="eastAsia"/>
          <w:b/>
          <w:bCs/>
          <w:sz w:val="36"/>
          <w:szCs w:val="36"/>
        </w:rPr>
        <w:t>答题系统设计与实现</w:t>
      </w:r>
      <w:bookmarkEnd w:id="0"/>
    </w:p>
    <w:p w14:paraId="6BFB5802" w14:textId="39F77CE2" w:rsidR="00024702" w:rsidRDefault="00024702" w:rsidP="00024702">
      <w:pPr>
        <w:spacing w:beforeLines="100" w:before="326" w:afterLines="100" w:after="326" w:line="276" w:lineRule="auto"/>
        <w:jc w:val="center"/>
        <w:outlineLvl w:val="0"/>
        <w:rPr>
          <w:rFonts w:cs="宋体"/>
        </w:rPr>
      </w:pPr>
      <w:bookmarkStart w:id="2" w:name="_Toc7347227"/>
      <w:r>
        <w:rPr>
          <w:rFonts w:ascii="黑体" w:eastAsia="黑体" w:hint="eastAsia"/>
          <w:sz w:val="36"/>
          <w:szCs w:val="36"/>
        </w:rPr>
        <w:t>摘  要</w:t>
      </w:r>
      <w:bookmarkEnd w:id="2"/>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MyBatis，SpringMvc框架结合MySql数据建库完成，同时使用了redis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MySql</w:t>
      </w:r>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 xml:space="preserve">heng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solutions.Users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The system is based on Spring, MyBatis, SpringMvc framework and MySql data base. Meanwhile, redis is used for cache management. Combined with the development theory of software engineering, requirements analysis, design, implementation and testing are carried out.Firstly, the paper analyzes the requirements of the training base information management system in detail, clarifies the functions and logic of the system to be realized, determines the system boundary, and captures the system requirements through the use case analysis of the system.Then the key technologies needed to implement the training base information management system are determined and elaborated.In the system design, through the further analysis of use cases, the system database design and interface design.In the detailed design stage, the detailed class diagram and sequence diagram design are given for each functional module of the system.In the system implementation section, the implementation details and verification methods of the main functional modules of the system are introduced.At last, the function and structure of the system are tested by black box test technology.Th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3" w:name="_Toc500601073"/>
      <w:bookmarkStart w:id="4" w:name="_Toc7347228"/>
      <w:r>
        <w:rPr>
          <w:rFonts w:ascii="黑体" w:eastAsia="黑体" w:hint="eastAsia"/>
          <w:sz w:val="36"/>
          <w:szCs w:val="36"/>
        </w:rPr>
        <w:lastRenderedPageBreak/>
        <w:t>第1章  前  言</w:t>
      </w:r>
      <w:bookmarkEnd w:id="3"/>
      <w:bookmarkEnd w:id="4"/>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5" w:name="_Toc500601074"/>
      <w:bookmarkStart w:id="6" w:name="_Toc7347229"/>
      <w:r w:rsidRPr="009509A7">
        <w:rPr>
          <w:rFonts w:ascii="黑体" w:eastAsia="黑体" w:hAnsi="黑体" w:cs="黑体" w:hint="eastAsia"/>
          <w:bCs/>
          <w:sz w:val="30"/>
          <w:szCs w:val="30"/>
        </w:rPr>
        <w:t>项目的背景和意义</w:t>
      </w:r>
      <w:bookmarkEnd w:id="5"/>
      <w:bookmarkEnd w:id="6"/>
    </w:p>
    <w:p w14:paraId="2F888647" w14:textId="77777777" w:rsidR="001F0937" w:rsidRDefault="00245ACF" w:rsidP="001F0937">
      <w:pPr>
        <w:spacing w:beforeLines="50" w:before="163" w:line="276" w:lineRule="auto"/>
        <w:ind w:firstLineChars="200" w:firstLine="480"/>
        <w:rPr>
          <w:rFonts w:cs="宋体"/>
        </w:rPr>
      </w:pPr>
      <w:r w:rsidRPr="00245ACF">
        <w:rPr>
          <w:rFonts w:cs="宋体" w:hint="eastAsia"/>
        </w:rPr>
        <w:t>随着</w:t>
      </w:r>
      <w:r w:rsidRPr="00245ACF">
        <w:rPr>
          <w:rFonts w:cs="宋体"/>
        </w:rPr>
        <w:t>5G时代的到来，我们进入了一个快速发展的网络时代。</w:t>
      </w:r>
      <w:r w:rsidR="005957E1">
        <w:rPr>
          <w:rFonts w:cs="宋体" w:hint="eastAsia"/>
        </w:rPr>
        <w:t>传统的纸质考试等手段已经开始落后了，人们更希望能随时随地学知识，而不需要带着繁多的书籍，试卷；同时也不希望考试完成</w:t>
      </w:r>
      <w:r>
        <w:rPr>
          <w:rFonts w:cs="宋体" w:hint="eastAsia"/>
        </w:rPr>
        <w:t>，</w:t>
      </w:r>
      <w:r w:rsidRPr="00245ACF">
        <w:rPr>
          <w:rFonts w:cs="宋体" w:hint="eastAsia"/>
        </w:rPr>
        <w:t>在那之后，你仍然需要等待繁琐的过程。可以说网络为信息处理和信息传输提供了更快，更安全的平台</w:t>
      </w:r>
      <w:r w:rsidR="009509A7">
        <w:rPr>
          <w:rFonts w:cs="宋体" w:hint="eastAsia"/>
        </w:rPr>
        <w:t>，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552B6C42" w14:textId="3CF2DC7B" w:rsidR="00AD3870" w:rsidRDefault="00CA6EC8" w:rsidP="001F0937">
      <w:pPr>
        <w:spacing w:beforeLines="50" w:before="163" w:line="276" w:lineRule="auto"/>
        <w:ind w:firstLineChars="200" w:firstLine="480"/>
        <w:rPr>
          <w:rFonts w:cs="宋体"/>
        </w:rPr>
      </w:pPr>
      <w:r w:rsidRPr="00CA6EC8">
        <w:rPr>
          <w:rFonts w:cs="宋体" w:hint="eastAsia"/>
        </w:rPr>
        <w:t>互联网已成为</w:t>
      </w:r>
      <w:r w:rsidRPr="00CA6EC8">
        <w:rPr>
          <w:rFonts w:cs="宋体"/>
        </w:rPr>
        <w:t>21世纪最重要的信息交流平台。可以连接到Internet的设备已扩展到各种设备，例如移动电话和平板电脑</w:t>
      </w:r>
      <w:r w:rsidR="001F0937" w:rsidRPr="001F0937">
        <w:rPr>
          <w:rFonts w:cs="宋体"/>
        </w:rPr>
        <w:t>。所有这些都认为这种传统设备和资源已经到了变革的时刻。目前，安通的实践方法主要是纸质论文。这种方法有许多缺点：</w:t>
      </w:r>
    </w:p>
    <w:p w14:paraId="16909593" w14:textId="77777777" w:rsidR="0054563C" w:rsidRDefault="0054563C" w:rsidP="009509A7">
      <w:pPr>
        <w:pStyle w:val="a7"/>
        <w:numPr>
          <w:ilvl w:val="0"/>
          <w:numId w:val="6"/>
        </w:numPr>
        <w:spacing w:beforeLines="50" w:before="163" w:line="276" w:lineRule="auto"/>
        <w:ind w:firstLineChars="0"/>
        <w:rPr>
          <w:rFonts w:cs="宋体"/>
        </w:rPr>
      </w:pPr>
      <w:r w:rsidRPr="0054563C">
        <w:rPr>
          <w:rFonts w:cs="宋体" w:hint="eastAsia"/>
        </w:rPr>
        <w:t>每个问题都需要手动评分，不能自动评分，工作量非常大。</w:t>
      </w:r>
    </w:p>
    <w:p w14:paraId="30B8B6B2" w14:textId="3B07B11C" w:rsidR="0054563C" w:rsidRDefault="0054563C" w:rsidP="009509A7">
      <w:pPr>
        <w:pStyle w:val="a7"/>
        <w:numPr>
          <w:ilvl w:val="0"/>
          <w:numId w:val="6"/>
        </w:numPr>
        <w:spacing w:beforeLines="50" w:before="163" w:line="276" w:lineRule="auto"/>
        <w:ind w:firstLineChars="0"/>
        <w:rPr>
          <w:rFonts w:cs="宋体"/>
        </w:rPr>
      </w:pPr>
      <w:r w:rsidRPr="0054563C">
        <w:rPr>
          <w:rFonts w:cs="宋体" w:hint="eastAsia"/>
        </w:rPr>
        <w:t>无法从问题库中随机选择测试题来形成测试</w:t>
      </w:r>
      <w:r>
        <w:rPr>
          <w:rFonts w:cs="宋体" w:hint="eastAsia"/>
        </w:rPr>
        <w:t>试卷</w:t>
      </w:r>
      <w:r w:rsidRPr="0054563C">
        <w:rPr>
          <w:rFonts w:cs="宋体" w:hint="eastAsia"/>
        </w:rPr>
        <w:t>。</w:t>
      </w:r>
    </w:p>
    <w:p w14:paraId="2FA25B4E" w14:textId="3A56D867"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7383002C" w14:textId="44F9F5B7" w:rsidR="00927EC9" w:rsidRDefault="009509A7" w:rsidP="00FA1471">
      <w:pPr>
        <w:pStyle w:val="a7"/>
        <w:numPr>
          <w:ilvl w:val="0"/>
          <w:numId w:val="6"/>
        </w:numPr>
        <w:spacing w:beforeLines="50" w:before="163" w:line="276" w:lineRule="auto"/>
        <w:ind w:firstLineChars="0"/>
        <w:rPr>
          <w:rFonts w:cs="宋体"/>
        </w:rPr>
      </w:pPr>
      <w:r w:rsidRPr="00927EC9">
        <w:rPr>
          <w:rFonts w:cs="宋体" w:hint="eastAsia"/>
        </w:rPr>
        <w:t>考生</w:t>
      </w:r>
      <w:r w:rsidR="00927EC9" w:rsidRPr="00927EC9">
        <w:rPr>
          <w:rFonts w:cs="宋体" w:hint="eastAsia"/>
        </w:rPr>
        <w:t>在拿到纸质试卷后才能看到自己的错误。</w:t>
      </w:r>
    </w:p>
    <w:p w14:paraId="31C12217" w14:textId="418A58F1" w:rsidR="00E120F7" w:rsidRPr="00927EC9" w:rsidRDefault="00E120F7" w:rsidP="00FA1471">
      <w:pPr>
        <w:pStyle w:val="a7"/>
        <w:numPr>
          <w:ilvl w:val="0"/>
          <w:numId w:val="6"/>
        </w:numPr>
        <w:spacing w:beforeLines="50" w:before="163" w:line="276" w:lineRule="auto"/>
        <w:ind w:firstLineChars="0"/>
        <w:rPr>
          <w:rFonts w:cs="宋体"/>
        </w:rPr>
      </w:pPr>
      <w:r w:rsidRPr="00927EC9">
        <w:rPr>
          <w:rFonts w:cs="宋体" w:hint="eastAsia"/>
        </w:rPr>
        <w:t>相对于纸质试卷，对于很多题目汇总困难</w:t>
      </w:r>
    </w:p>
    <w:p w14:paraId="4B8D7532" w14:textId="0C498B96" w:rsidR="00E120F7" w:rsidRDefault="00D71BCF" w:rsidP="00E120F7">
      <w:pPr>
        <w:spacing w:beforeLines="50" w:before="163" w:line="276" w:lineRule="auto"/>
        <w:ind w:firstLineChars="200" w:firstLine="480"/>
        <w:rPr>
          <w:rFonts w:cs="宋体"/>
        </w:rPr>
      </w:pPr>
      <w:r w:rsidRPr="00D71BCF">
        <w:rPr>
          <w:rFonts w:cs="宋体" w:hint="eastAsia"/>
        </w:rPr>
        <w:t>基于计算机的普及和网络的发展，我们需要一个新的测试平台来解决这个问题。在这方面，开发了燕</w:t>
      </w:r>
      <w:proofErr w:type="gramStart"/>
      <w:r w:rsidRPr="00D71BCF">
        <w:rPr>
          <w:rFonts w:cs="宋体" w:hint="eastAsia"/>
        </w:rPr>
        <w:t>生网络</w:t>
      </w:r>
      <w:proofErr w:type="gramEnd"/>
      <w:r w:rsidRPr="00D71BCF">
        <w:rPr>
          <w:rFonts w:cs="宋体" w:hint="eastAsia"/>
        </w:rPr>
        <w:t>在线答疑系统</w:t>
      </w:r>
      <w:r w:rsidR="00F37B74">
        <w:rPr>
          <w:rFonts w:cs="宋体" w:hint="eastAsia"/>
        </w:rPr>
        <w:t>，</w:t>
      </w:r>
      <w:r w:rsidR="00282C81" w:rsidRPr="000816A5">
        <w:rPr>
          <w:rFonts w:cs="宋体" w:hint="eastAsia"/>
        </w:rPr>
        <w:t>来满足用户的需求。</w:t>
      </w:r>
    </w:p>
    <w:p w14:paraId="0506951D" w14:textId="77777777" w:rsidR="00E120F7" w:rsidRDefault="00282C81" w:rsidP="00E120F7">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7" w:name="_Toc7347230"/>
      <w:bookmarkStart w:id="8" w:name="OLE_LINK2"/>
      <w:r w:rsidRPr="00E120F7">
        <w:rPr>
          <w:rFonts w:ascii="黑体" w:eastAsia="黑体" w:hAnsi="黑体" w:cs="黑体" w:hint="eastAsia"/>
          <w:bCs/>
          <w:sz w:val="30"/>
          <w:szCs w:val="30"/>
        </w:rPr>
        <w:t>研究目标及范围</w:t>
      </w:r>
      <w:bookmarkEnd w:id="7"/>
    </w:p>
    <w:bookmarkEnd w:id="8"/>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t>并且在练习过程中会记录所有的统计记录，方便自己随时随地的了解自己的不足，</w:t>
      </w:r>
      <w:r>
        <w:rPr>
          <w:rFonts w:cs="宋体" w:hint="eastAsia"/>
        </w:rPr>
        <w:lastRenderedPageBreak/>
        <w:t>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9" w:name="_Toc7347231"/>
      <w:bookmarkStart w:id="10" w:name="OLE_LINK7"/>
      <w:r>
        <w:rPr>
          <w:rFonts w:ascii="黑体" w:eastAsia="黑体" w:hAnsi="黑体" w:cs="黑体" w:hint="eastAsia"/>
          <w:bCs/>
          <w:sz w:val="30"/>
          <w:szCs w:val="30"/>
        </w:rPr>
        <w:t>定义</w:t>
      </w:r>
      <w:bookmarkEnd w:id="9"/>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10"/>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SpringMVC、Mybatis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Mybatis即是整合了jdbc连接数据库的框架，使用起来比jdbc方便很多，同时支持多对多的连接查询，批量的插入，动态sql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r>
              <w:rPr>
                <w:b/>
              </w:rPr>
              <w:t>M</w:t>
            </w:r>
            <w:r>
              <w:rPr>
                <w:rFonts w:hint="eastAsia"/>
                <w:b/>
              </w:rPr>
              <w:t>ysql</w:t>
            </w:r>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sql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NoSql非关系型数据库，能够缓存一些用户查询遍历量大的数据，减轻Mysql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r>
              <w:rPr>
                <w:rFonts w:hint="eastAsia"/>
                <w:b/>
              </w:rPr>
              <w:t>Nosql（非关系型数据库）</w:t>
            </w:r>
          </w:p>
        </w:tc>
        <w:tc>
          <w:tcPr>
            <w:tcW w:w="6939" w:type="dxa"/>
            <w:shd w:val="clear" w:color="auto" w:fill="E6E6E6"/>
            <w:vAlign w:val="center"/>
          </w:tcPr>
          <w:p w14:paraId="0F5AE46B" w14:textId="6C726004" w:rsidR="00167948" w:rsidRDefault="00603FB7" w:rsidP="00E75136">
            <w:pPr>
              <w:spacing w:line="360" w:lineRule="auto"/>
              <w:rPr>
                <w:b/>
              </w:rPr>
            </w:pPr>
            <w:r w:rsidRPr="00603FB7">
              <w:rPr>
                <w:b/>
              </w:rPr>
              <w:t>不仅是sql或非关系数据库; （这种类型的数据不需要固定的模式，可以在没有不必要的操作的情况下进行扩展）Redis，menmecacth</w:t>
            </w:r>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r>
              <w:rPr>
                <w:b/>
              </w:rPr>
              <w:t>S</w:t>
            </w:r>
            <w:r>
              <w:rPr>
                <w:rFonts w:hint="eastAsia"/>
                <w:b/>
              </w:rPr>
              <w:t>ql（关系型数据库）</w:t>
            </w:r>
          </w:p>
        </w:tc>
        <w:tc>
          <w:tcPr>
            <w:tcW w:w="6939" w:type="dxa"/>
            <w:shd w:val="clear" w:color="auto" w:fill="E6E6E6"/>
            <w:vAlign w:val="center"/>
          </w:tcPr>
          <w:p w14:paraId="7366B9FE" w14:textId="77A5E947" w:rsidR="00167948" w:rsidRDefault="00622907" w:rsidP="00E75136">
            <w:pPr>
              <w:spacing w:line="360" w:lineRule="auto"/>
              <w:rPr>
                <w:b/>
              </w:rPr>
            </w:pPr>
            <w:r w:rsidRPr="00622907">
              <w:rPr>
                <w:rFonts w:hint="eastAsia"/>
                <w:b/>
              </w:rPr>
              <w:t>关系模型的关系数据结构，关系运算集和关系完整性约束</w:t>
            </w:r>
            <w:r w:rsidR="00BB6396">
              <w:rPr>
                <w:rFonts w:hint="eastAsia"/>
                <w:b/>
              </w:rPr>
              <w:t>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11" w:name="_Toc450058544"/>
      <w:bookmarkStart w:id="12" w:name="_Toc7347232"/>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11"/>
      <w:bookmarkEnd w:id="12"/>
    </w:p>
    <w:p w14:paraId="18B83112" w14:textId="7D55A2F5"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mybatis以及mvc的设计模式，将模块间的耦合度降到最低</w:t>
      </w:r>
      <w:r>
        <w:rPr>
          <w:rFonts w:cs="宋体"/>
        </w:rPr>
        <w:t>—</w:t>
      </w:r>
      <w:r>
        <w:rPr>
          <w:rFonts w:cs="宋体" w:hint="eastAsia"/>
        </w:rPr>
        <w:t>spring中使用IOC容器减少对依赖注入的耦合：mvc模式将controller，view，</w:t>
      </w:r>
      <w:r w:rsidR="0010689A">
        <w:rPr>
          <w:rFonts w:cs="宋体" w:hint="eastAsia"/>
        </w:rPr>
        <w:t>model三层分离，增加model层也就是数据访问dao以及service层的代码逻辑复用，降低耦合；使用了mysql以及索引的技术，结合redis缓存增加了访问的速度；使用了html</w:t>
      </w:r>
      <w:r w:rsidR="0010689A">
        <w:rPr>
          <w:rFonts w:cs="宋体"/>
        </w:rPr>
        <w:t>5</w:t>
      </w:r>
      <w:r w:rsidR="0010689A">
        <w:rPr>
          <w:rFonts w:cs="宋体" w:hint="eastAsia"/>
        </w:rPr>
        <w:t>，jquery，bootstrap，ajax实现异步访问，局部刷新，</w:t>
      </w:r>
      <w:r w:rsidR="00E44769" w:rsidRPr="00E44769">
        <w:rPr>
          <w:rFonts w:cs="宋体" w:hint="eastAsia"/>
        </w:rPr>
        <w:t>为用户提供服务而不刷新整个页面，同时</w:t>
      </w:r>
      <w:r w:rsidR="00E44769" w:rsidRPr="00E44769">
        <w:rPr>
          <w:rFonts w:cs="宋体"/>
        </w:rPr>
        <w:t>ajax定时发送请求</w:t>
      </w:r>
      <w:r w:rsidR="00575CDD">
        <w:rPr>
          <w:rFonts w:cs="宋体" w:hint="eastAsia"/>
        </w:rPr>
        <w:t>，</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13" w:name="_Toc500601078"/>
      <w:bookmarkStart w:id="14" w:name="_Toc7347233"/>
      <w:r>
        <w:rPr>
          <w:rFonts w:ascii="黑体" w:eastAsia="黑体" w:hint="eastAsia"/>
          <w:sz w:val="30"/>
          <w:szCs w:val="30"/>
        </w:rPr>
        <w:t>2.1 系统开发技术</w:t>
      </w:r>
      <w:bookmarkEnd w:id="13"/>
      <w:bookmarkEnd w:id="14"/>
    </w:p>
    <w:p w14:paraId="66B00B59" w14:textId="77777777" w:rsidR="00BA4950" w:rsidRDefault="00BA4950" w:rsidP="00BA4950">
      <w:pPr>
        <w:spacing w:line="240" w:lineRule="auto"/>
        <w:outlineLvl w:val="2"/>
        <w:rPr>
          <w:rFonts w:ascii="黑体" w:eastAsia="黑体"/>
        </w:rPr>
      </w:pPr>
      <w:bookmarkStart w:id="15" w:name="_Toc7347234"/>
      <w:r>
        <w:rPr>
          <w:rFonts w:ascii="黑体" w:eastAsia="黑体" w:hint="eastAsia"/>
        </w:rPr>
        <w:t>2.1.1 SSM框架技术</w:t>
      </w:r>
      <w:bookmarkEnd w:id="15"/>
    </w:p>
    <w:p w14:paraId="1C898D6F" w14:textId="6D53037D" w:rsidR="00BA4950" w:rsidRDefault="00BA4950" w:rsidP="00BA4950">
      <w:pPr>
        <w:spacing w:line="276" w:lineRule="auto"/>
        <w:ind w:firstLineChars="200" w:firstLine="480"/>
        <w:rPr>
          <w:rFonts w:cs="宋体"/>
        </w:rPr>
      </w:pPr>
      <w:r>
        <w:rPr>
          <w:rFonts w:cs="宋体" w:hint="eastAsia"/>
        </w:rPr>
        <w:t>SSM框架是Spring，SpringMVC，MyBatis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0805A2B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又名控制反转；别名#DI   依赖注入：即由spring ioc来控制对象的生命周期以及对象之间的关系</w:t>
      </w:r>
      <w:r w:rsidR="00BA4950">
        <w:rPr>
          <w:rFonts w:cs="宋体" w:hint="eastAsia"/>
        </w:rPr>
        <w:t>；</w:t>
      </w:r>
      <w:r w:rsidR="00BA4950" w:rsidRPr="00BA4950">
        <w:rPr>
          <w:rFonts w:cs="宋体"/>
        </w:rPr>
        <w:t>ioc 的代理 的简单</w:t>
      </w:r>
      <w:proofErr w:type="gramStart"/>
      <w:r w:rsidR="00BA4950" w:rsidRPr="00BA4950">
        <w:rPr>
          <w:rFonts w:cs="宋体"/>
        </w:rPr>
        <w:t>实列</w:t>
      </w:r>
      <w:proofErr w:type="gramEnd"/>
      <w:r w:rsidR="00BA4950" w:rsidRPr="00BA4950">
        <w:rPr>
          <w:rFonts w:cs="宋体"/>
        </w:rPr>
        <w:t>: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ioc的功能：通过ioc控制对象的生命周期，以及对象之间的依赖，我只需要告诉ioc我</w:t>
      </w:r>
      <w:proofErr w:type="gramStart"/>
      <w:r w:rsidR="00BA4950" w:rsidRPr="00BA4950">
        <w:rPr>
          <w:rFonts w:cs="宋体"/>
        </w:rPr>
        <w:t>得需求</w:t>
      </w:r>
      <w:proofErr w:type="gramEnd"/>
      <w:r w:rsidR="00BA4950" w:rsidRPr="00BA4950">
        <w:rPr>
          <w:rFonts w:cs="宋体"/>
        </w:rPr>
        <w:t>而已</w:t>
      </w:r>
      <w:r w:rsidR="005C7E51">
        <w:rPr>
          <w:rFonts w:cs="宋体" w:hint="eastAsia"/>
        </w:rPr>
        <w:t>；在类中直接new一个对象以及使用IOC依赖注入的区别：直接new：面向每一个环节，且使用完之后需要自己手动销毁，缺点：耦合度高；</w:t>
      </w:r>
      <w:r w:rsidR="008C14C6" w:rsidRPr="008C14C6">
        <w:rPr>
          <w:rFonts w:cs="宋体" w:hint="eastAsia"/>
        </w:rPr>
        <w:t>通过</w:t>
      </w:r>
      <w:r w:rsidR="008C14C6" w:rsidRPr="008C14C6">
        <w:rPr>
          <w:rFonts w:cs="宋体"/>
        </w:rPr>
        <w:t>IOC容器创建没有管理对象的生命周期，减少耦合; AOP：在操作过程中</w:t>
      </w:r>
      <w:r w:rsidR="005C7E51" w:rsidRPr="005C7E51">
        <w:rPr>
          <w:rFonts w:cs="宋体" w:hint="eastAsia"/>
        </w:rPr>
        <w:t>，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cjlib以及java原生的动态代理方式进行代理；AOP的用途，能够实现日志功能，以及对mysql事务的管理；事务：一串的mysql命令对数据库数据进行修改时，一条命令报错，spring将会使他们都执行失败，保证数据的正常</w:t>
      </w:r>
      <w:r w:rsidR="009074D2">
        <w:rPr>
          <w:rFonts w:cs="宋体" w:hint="eastAsia"/>
        </w:rPr>
        <w:t>，减少</w:t>
      </w:r>
      <w:proofErr w:type="gramStart"/>
      <w:r w:rsidR="009074D2">
        <w:rPr>
          <w:rFonts w:cs="宋体" w:hint="eastAsia"/>
        </w:rPr>
        <w:t>脏数据</w:t>
      </w:r>
      <w:proofErr w:type="gramEnd"/>
      <w:r w:rsidR="009074D2">
        <w:rPr>
          <w:rFonts w:cs="宋体" w:hint="eastAsia"/>
        </w:rPr>
        <w:t>的产生。</w:t>
      </w:r>
    </w:p>
    <w:p w14:paraId="2464E6B9" w14:textId="7CE3B1EF" w:rsidR="004A50D1" w:rsidRPr="00A6125C" w:rsidRDefault="004B2035" w:rsidP="00A6125C">
      <w:pPr>
        <w:spacing w:line="276" w:lineRule="auto"/>
        <w:ind w:firstLineChars="200" w:firstLine="480"/>
        <w:rPr>
          <w:rFonts w:cs="宋体"/>
        </w:rPr>
      </w:pPr>
      <w:r w:rsidRPr="004B2035">
        <w:rPr>
          <w:rFonts w:cs="宋体"/>
        </w:rPr>
        <w:t>Spring框架中的其他模块如图2-2所示。 Spring的所有模块;模块介绍和功能描述：核心容器（Spring Core）核心容器提供了Spring框架的基本功能。 Spring以bean的形式组织和管理Java应用程序中的各种组件及其关系。 Spring使用BeanFactory来生成和管理bean，这是工厂模式的实现。 BeanFactory使用控制反转（IoC）模式将配置和依赖性规范应用于实际应用程序</w:t>
      </w:r>
      <w:r w:rsidR="00A6125C" w:rsidRPr="00A6125C">
        <w:rPr>
          <w:rFonts w:cs="宋体"/>
        </w:rPr>
        <w:t>。</w:t>
      </w:r>
      <w:r w:rsidR="00A6125C" w:rsidRPr="00A6125C">
        <w:rPr>
          <w:rFonts w:cs="宋体" w:hint="eastAsia"/>
        </w:rPr>
        <w:t>应用上下文（</w:t>
      </w:r>
      <w:r w:rsidR="00A6125C" w:rsidRPr="00A6125C">
        <w:rPr>
          <w:rFonts w:cs="宋体"/>
        </w:rPr>
        <w:t>Spring Context）Spring上下文是一个配置文件，向Spring框架提供上下文信息。Spring上下文包括企业服务，如JNDI、EJB、电子邮件、国际化、校验和调度功能。Spring面向切面编程（Spring AOP）</w:t>
      </w:r>
      <w:r w:rsidR="00A6125C" w:rsidRPr="00A6125C">
        <w:rPr>
          <w:rFonts w:cs="宋体" w:hint="eastAsia"/>
        </w:rPr>
        <w:t>通过配置管理特性，</w:t>
      </w:r>
      <w:r w:rsidR="00A6125C" w:rsidRPr="00A6125C">
        <w:rPr>
          <w:rFonts w:cs="宋体"/>
        </w:rPr>
        <w:t>Spring AOP 模块直接将面向方面的编程功能集成到了 Spring框架中。所以，可以很容易地使 Spring框架管理的任何对象支持 AOP。Spring AOP 模块为基于 Spring 的应用程序中的对象提供了事务管理服务。通过使用 Spring AOP，不用依赖 EJB 组件，</w:t>
      </w:r>
      <w:r w:rsidR="003857AD" w:rsidRPr="003857AD">
        <w:rPr>
          <w:rFonts w:cs="宋体" w:hint="eastAsia"/>
        </w:rPr>
        <w:t>显式事务管理已集成到应用程序中。</w:t>
      </w:r>
      <w:r w:rsidR="003857AD" w:rsidRPr="003857AD">
        <w:rPr>
          <w:rFonts w:cs="宋体"/>
        </w:rPr>
        <w:t xml:space="preserve"> JDBC和DAO模块（Spring DAO）JDBC，DAO抽象层提供了一个有意义的异常层次结构，可用于管理不同数据库供应商抛出的异常处理和错误消息。异常层次结构简化了错误处理，并大大减少了需要编写的代码量，例如打开和关闭链接。对象实体映射（Spring ORM）Spring框架插入了几个ORM框架，为ORM对象（包括Hiber）提供关系工具</w:t>
      </w:r>
      <w:r w:rsidR="00A6125C" w:rsidRPr="00A6125C">
        <w:rPr>
          <w:rFonts w:cs="宋体"/>
        </w:rPr>
        <w:t>，其中包括了Hibernate、JDO和 IBatis SQL Map等，所有这些都遵从Spring的通用事物和DAO异常层次结构。Web模块（Spring Web）Web上下文模块建立在应用程序上下文模块之上，为基于web的应用程序提供了上下文。所以Spring框架支持与Struts集成，web模块还简化了处理多部分请求以及将请求参数绑定</w:t>
      </w:r>
      <w:proofErr w:type="gramStart"/>
      <w:r w:rsidR="00A6125C" w:rsidRPr="00A6125C">
        <w:rPr>
          <w:rFonts w:cs="宋体"/>
        </w:rPr>
        <w:t>到域对象</w:t>
      </w:r>
      <w:proofErr w:type="gramEnd"/>
      <w:r w:rsidR="00A6125C" w:rsidRPr="00A6125C">
        <w:rPr>
          <w:rFonts w:cs="宋体"/>
        </w:rPr>
        <w:t>的工作。MVC模块（Spring Web MVC）MVC框架是一个全功能的构建Web应用程序的MVC实现。通过策略接口，MVC框架变成为高度可配置的。MVC容纳了大量视图技术，其中包括JSP、POI等，模型来有JavaBean来构成，存放于m当中，而视图是一个街口，负责实现模型，控制器表示逻辑代码，由c的事情。Spring框架的功能可以用在任何J2EE服务器当中，大多数功能也适用于不受管理的环境。Spring的核心要点就是支持</w:t>
      </w:r>
      <w:proofErr w:type="gramStart"/>
      <w:r w:rsidR="00A6125C" w:rsidRPr="00A6125C">
        <w:rPr>
          <w:rFonts w:cs="宋体"/>
        </w:rPr>
        <w:t>不</w:t>
      </w:r>
      <w:proofErr w:type="gramEnd"/>
      <w:r w:rsidR="00A6125C" w:rsidRPr="00A6125C">
        <w:rPr>
          <w:rFonts w:cs="宋体"/>
        </w:rPr>
        <w:t>绑定到特定J2EE服务的可重用业务和数据的访问的对象，毫无疑问这样的对象可以在不同的J2EE环境，独立应用程序和测试环境之间重</w:t>
      </w:r>
      <w:r w:rsidR="00A6125C" w:rsidRPr="00A6125C">
        <w:rPr>
          <w:rFonts w:cs="宋体" w:hint="eastAsia"/>
        </w:rPr>
        <w:t>用。</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lastRenderedPageBreak/>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r>
        <w:rPr>
          <w:rFonts w:cs="宋体" w:hint="eastAsia"/>
        </w:rPr>
        <w:t>SpringMVC：实现三层分离，model，controller，view 也就是数据访问层，页面，以及连接三层实现分离，好处就是能够实现model层代码的复用，减少代码量，降低耦合</w:t>
      </w:r>
      <w:r w:rsidR="00097F35">
        <w:rPr>
          <w:rFonts w:cs="宋体" w:hint="eastAsia"/>
        </w:rPr>
        <w:t>，SpringMVC由</w:t>
      </w:r>
      <w:r w:rsidR="00097F35" w:rsidRPr="00097F35">
        <w:rPr>
          <w:rFonts w:cs="宋体"/>
        </w:rPr>
        <w:t>前端控制器（DispatcherServle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HandlerMapping  根据url请求查找对应的处理器Handler</w:t>
      </w:r>
      <w:r w:rsidR="00097F35">
        <w:rPr>
          <w:rFonts w:cs="宋体" w:hint="eastAsia"/>
        </w:rPr>
        <w:t>，</w:t>
      </w:r>
      <w:r w:rsidR="00097F35" w:rsidRPr="00097F35">
        <w:rPr>
          <w:rFonts w:cs="宋体"/>
        </w:rPr>
        <w:t>. 处理器适配器 HandlerAdapter 根据类型适配每个处理器并执行处理器 Handler</w:t>
      </w:r>
      <w:r w:rsidR="00097F35">
        <w:rPr>
          <w:rFonts w:cs="宋体" w:hint="eastAsia"/>
        </w:rPr>
        <w:t>，</w:t>
      </w:r>
      <w:r w:rsidR="00097F35" w:rsidRPr="00097F35">
        <w:rPr>
          <w:rFonts w:cs="宋体"/>
        </w:rPr>
        <w:t>视图</w:t>
      </w:r>
      <w:proofErr w:type="gramStart"/>
      <w:r w:rsidR="00097F35" w:rsidRPr="00097F35">
        <w:rPr>
          <w:rFonts w:cs="宋体"/>
        </w:rPr>
        <w:t>解析器</w:t>
      </w:r>
      <w:proofErr w:type="gramEnd"/>
      <w:r w:rsidR="00097F35" w:rsidRPr="00097F35">
        <w:rPr>
          <w:rFonts w:cs="宋体"/>
        </w:rPr>
        <w:t xml:space="preserve"> ViewResolver 根据逻辑视图的名称，将逻辑视图解析为视图对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w:t>
      </w:r>
      <w:proofErr w:type="gramStart"/>
      <w:r w:rsidR="00097F35" w:rsidRPr="00097F35">
        <w:rPr>
          <w:rFonts w:cs="宋体"/>
        </w:rPr>
        <w:t>类支持</w:t>
      </w:r>
      <w:proofErr w:type="gramEnd"/>
      <w:r w:rsidR="00097F35" w:rsidRPr="00097F35">
        <w:rPr>
          <w:rFonts w:cs="宋体"/>
        </w:rPr>
        <w:t>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lastRenderedPageBreak/>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255EFFEA" w14:textId="4153DCB3" w:rsidR="00C8171D" w:rsidRDefault="0028002A" w:rsidP="00E70CFF">
      <w:pPr>
        <w:spacing w:line="276" w:lineRule="auto"/>
        <w:ind w:firstLineChars="200" w:firstLine="480"/>
        <w:rPr>
          <w:rFonts w:cs="宋体"/>
        </w:rPr>
      </w:pPr>
      <w:r w:rsidRPr="0028002A">
        <w:rPr>
          <w:rFonts w:cs="宋体"/>
        </w:rPr>
        <w:t>MyBatis框架简介：MyBatis是一个出色的持久层框架，支持自定义SQL，存储过程和高级映射。 MyBatis几乎避免了所有JDBC代码并手动设置参数并获取结果集。 MyBatis可以使用简单的XML或注释来配置和映射本机信息，接口和Java</w:t>
      </w:r>
      <w:r w:rsidR="00C8171D" w:rsidRPr="00C8171D">
        <w:rPr>
          <w:rFonts w:cs="宋体"/>
        </w:rPr>
        <w:t xml:space="preserve"> POJO（普通旧Java对象）映射到数据库中的记录。</w:t>
      </w:r>
    </w:p>
    <w:p w14:paraId="3ABBFD16" w14:textId="1F9EACFC" w:rsidR="00E70CFF" w:rsidRDefault="003E69AA" w:rsidP="00E70CFF">
      <w:pPr>
        <w:spacing w:line="276" w:lineRule="auto"/>
        <w:ind w:firstLineChars="200" w:firstLine="480"/>
        <w:rPr>
          <w:rFonts w:cs="宋体"/>
        </w:rPr>
      </w:pPr>
      <w:r>
        <w:rPr>
          <w:rFonts w:cs="宋体" w:hint="eastAsia"/>
        </w:rPr>
        <w:t>Mybatis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r w:rsidR="00A6453B">
        <w:rPr>
          <w:rFonts w:cs="宋体" w:hint="eastAsia"/>
        </w:rPr>
        <w:t>Mybatis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1A28B3C6" w:rsidR="00596470" w:rsidRDefault="00E70CFF" w:rsidP="00596470">
      <w:pPr>
        <w:ind w:firstLine="420"/>
        <w:rPr>
          <w:rFonts w:ascii="Times New Roman" w:hAnsi="Times New Roman"/>
        </w:rPr>
      </w:pPr>
      <w:r w:rsidRPr="00E70CFF">
        <w:rPr>
          <w:rFonts w:cs="宋体"/>
        </w:rPr>
        <w:tab/>
        <w:t xml:space="preserve"> 首先加载mybatis的配置文件，加载到内存中；通过Configuration</w:t>
      </w:r>
      <w:proofErr w:type="gramStart"/>
      <w:r w:rsidRPr="00E70CFF">
        <w:rPr>
          <w:rFonts w:cs="宋体"/>
        </w:rPr>
        <w:t>实列</w:t>
      </w:r>
      <w:proofErr w:type="gramEnd"/>
      <w:r w:rsidRPr="00E70CFF">
        <w:rPr>
          <w:rFonts w:cs="宋体"/>
        </w:rPr>
        <w:t>维护，通过getConfiguration获取</w:t>
      </w:r>
      <w:r>
        <w:rPr>
          <w:rFonts w:cs="宋体" w:hint="eastAsia"/>
        </w:rPr>
        <w:t>；</w:t>
      </w:r>
      <w:r w:rsidRPr="00E70CFF">
        <w:rPr>
          <w:rFonts w:cs="宋体"/>
        </w:rPr>
        <w:t>通过配置文件创建sqlsession 对象，根据statement Id，来获取Configuration对象中对应的MapperStatement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sqlsession获取的MapperStatement对象，Executor对象根据传入的参数，完成对sql语句的动态解析，生成一个BoundSql对象，提供给</w:t>
      </w:r>
      <w:r w:rsidRPr="00E70CFF">
        <w:rPr>
          <w:rFonts w:cs="宋体"/>
        </w:rPr>
        <w:lastRenderedPageBreak/>
        <w:t>StatementHandler使用</w:t>
      </w:r>
      <w:r>
        <w:rPr>
          <w:rFonts w:cs="宋体" w:hint="eastAsia"/>
        </w:rPr>
        <w:t>；</w:t>
      </w:r>
      <w:r w:rsidRPr="00E70CFF">
        <w:rPr>
          <w:rFonts w:cs="宋体"/>
        </w:rPr>
        <w:t>执行返回信息时，为查询创建缓存，提高性能；以及创建Jdbc的Statement链接对象，返回List查询结果</w:t>
      </w:r>
      <w:r>
        <w:rPr>
          <w:rFonts w:cs="宋体" w:hint="eastAsia"/>
        </w:rPr>
        <w:t>；</w:t>
      </w:r>
      <w:r w:rsidRPr="00E70CFF">
        <w:rPr>
          <w:rFonts w:cs="宋体"/>
        </w:rPr>
        <w:t>StatementHandler</w:t>
      </w:r>
      <w:r>
        <w:rPr>
          <w:rFonts w:cs="宋体" w:hint="eastAsia"/>
        </w:rPr>
        <w:t>，</w:t>
      </w:r>
      <w:r w:rsidR="0011722B" w:rsidRPr="0011722B">
        <w:rPr>
          <w:rFonts w:cs="宋体" w:hint="eastAsia"/>
        </w:rPr>
        <w:t>执行查询时：调用</w:t>
      </w:r>
      <w:r w:rsidR="0011722B" w:rsidRPr="0011722B">
        <w:rPr>
          <w:rFonts w:cs="宋体"/>
        </w:rPr>
        <w:t>ParameterHandler对象以将占位符分配给sql</w:t>
      </w:r>
      <w:r w:rsidRPr="00E70CFF">
        <w:rPr>
          <w:rFonts w:cs="宋体"/>
        </w:rPr>
        <w:t>，然后通过TypeHandler，将参数转化为jdbcType类型</w:t>
      </w:r>
      <w:r>
        <w:rPr>
          <w:rFonts w:cs="宋体" w:hint="eastAsia"/>
        </w:rPr>
        <w:t>，</w:t>
      </w:r>
      <w:r w:rsidRPr="00E70CFF">
        <w:rPr>
          <w:rFonts w:cs="宋体"/>
        </w:rPr>
        <w:t>返回信息时 ： 对查询到的结果，通过TypeHander对jdbcType转化为javaType，再调用ResultHandler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图2-5 mybatis架构图</w:t>
      </w:r>
    </w:p>
    <w:p w14:paraId="7F66454D" w14:textId="5CA5B5EC" w:rsidR="00D51F83" w:rsidRDefault="00FA68C7" w:rsidP="00FA68C7">
      <w:pPr>
        <w:spacing w:line="276" w:lineRule="auto"/>
        <w:ind w:firstLineChars="200" w:firstLine="480"/>
        <w:jc w:val="left"/>
        <w:rPr>
          <w:rFonts w:cs="宋体"/>
        </w:rPr>
      </w:pPr>
      <w:r>
        <w:rPr>
          <w:rFonts w:cs="宋体" w:hint="eastAsia"/>
        </w:rPr>
        <w:t>M</w:t>
      </w:r>
      <w:r w:rsidRPr="00267BE0">
        <w:rPr>
          <w:rFonts w:cs="宋体"/>
        </w:rPr>
        <w:t>ybatis 缓存机制</w:t>
      </w:r>
      <w:r>
        <w:rPr>
          <w:rFonts w:cs="宋体" w:hint="eastAsia"/>
        </w:rPr>
        <w:t>：</w:t>
      </w:r>
      <w:r w:rsidRPr="00267BE0">
        <w:rPr>
          <w:rFonts w:cs="宋体"/>
        </w:rPr>
        <w:t>一级缓存. 针对每一个sqlsession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bookmarkStart w:id="16" w:name="_Toc7347235"/>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bookmarkEnd w:id="16"/>
    </w:p>
    <w:p w14:paraId="62413293" w14:textId="7A3E2743" w:rsidR="00750C0A" w:rsidRDefault="00B01390" w:rsidP="00EE2ADB">
      <w:pPr>
        <w:spacing w:line="276" w:lineRule="auto"/>
        <w:ind w:firstLine="420"/>
        <w:jc w:val="left"/>
        <w:rPr>
          <w:rFonts w:cs="宋体"/>
        </w:rPr>
      </w:pPr>
      <w:r>
        <w:rPr>
          <w:rFonts w:cs="宋体" w:hint="eastAsia"/>
        </w:rPr>
        <w:t>Redis：使用Mybatis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Nosql非关系型数据库，</w:t>
      </w:r>
      <w:r w:rsidR="00750C0A">
        <w:rPr>
          <w:rFonts w:cs="宋体" w:hint="eastAsia"/>
        </w:rPr>
        <w:t>与传统的mysql等数据库关系型数据库相比有所不同。</w:t>
      </w:r>
    </w:p>
    <w:p w14:paraId="7B7C55C2" w14:textId="46E013A8" w:rsidR="00F9223C" w:rsidRDefault="00F9223C" w:rsidP="00955DEC">
      <w:pPr>
        <w:spacing w:line="276" w:lineRule="auto"/>
        <w:ind w:firstLineChars="200" w:firstLine="480"/>
        <w:jc w:val="left"/>
        <w:rPr>
          <w:rFonts w:cs="宋体"/>
        </w:rPr>
      </w:pPr>
      <w:r w:rsidRPr="00F9223C">
        <w:rPr>
          <w:rFonts w:cs="宋体"/>
        </w:rPr>
        <w:t>Nosql介绍：不仅sql是非关系型数据库; （这种类型的数据不需要固定模式，可以扩展而无需不必要的操作）Nosql的优点，易于扩展，高数据量，高性能，多样化和</w:t>
      </w:r>
      <w:r w:rsidRPr="00F9223C">
        <w:rPr>
          <w:rFonts w:cs="宋体"/>
        </w:rPr>
        <w:lastRenderedPageBreak/>
        <w:t>灵活的数据模型（增加</w:t>
      </w:r>
      <w:r w:rsidR="005577AC">
        <w:rPr>
          <w:rFonts w:cs="宋体" w:hint="eastAsia"/>
        </w:rPr>
        <w:t>字段</w:t>
      </w:r>
      <w:r w:rsidRPr="00F9223C">
        <w:rPr>
          <w:rFonts w:cs="宋体"/>
        </w:rPr>
        <w:t>很简单）</w:t>
      </w:r>
    </w:p>
    <w:p w14:paraId="5716C091" w14:textId="3D262593" w:rsidR="00B01390" w:rsidRDefault="00955DEC" w:rsidP="00955DEC">
      <w:pPr>
        <w:spacing w:line="276" w:lineRule="auto"/>
        <w:ind w:firstLineChars="200" w:firstLine="480"/>
        <w:jc w:val="left"/>
        <w:rPr>
          <w:rFonts w:cs="宋体"/>
        </w:rPr>
      </w:pPr>
      <w:r>
        <w:rPr>
          <w:rFonts w:cs="宋体" w:hint="eastAsia"/>
        </w:rPr>
        <w:t>Nosql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2440FC17" w:rsidR="00C60AF8" w:rsidRPr="00C60AF8" w:rsidRDefault="00457D15" w:rsidP="00C60AF8">
      <w:pPr>
        <w:spacing w:line="276" w:lineRule="auto"/>
        <w:ind w:firstLineChars="200" w:firstLine="480"/>
        <w:jc w:val="left"/>
        <w:rPr>
          <w:rFonts w:cs="宋体"/>
        </w:rPr>
      </w:pPr>
      <w:r w:rsidRPr="00457D15">
        <w:rPr>
          <w:rFonts w:cs="宋体"/>
        </w:rPr>
        <w:t>Redis简介：它以键值的形式存储。与传统的关系数据库不同，它不一定遵循传统数据库的一些基本要求。优点：高并发读写数据，高效存储和访问海量数据</w:t>
      </w:r>
      <w:r w:rsidR="00825451">
        <w:rPr>
          <w:rFonts w:cs="宋体" w:hint="eastAsia"/>
        </w:rPr>
        <w:t>；</w:t>
      </w:r>
      <w:r w:rsidR="00C60AF8" w:rsidRPr="00C60AF8">
        <w:rPr>
          <w:rFonts w:cs="宋体" w:hint="eastAsia"/>
        </w:rPr>
        <w:t>缺点：</w:t>
      </w:r>
      <w:r w:rsidR="00C60AF8" w:rsidRPr="00C60AF8">
        <w:rPr>
          <w:rFonts w:cs="宋体"/>
        </w:rPr>
        <w:t>redis(ACID)处理非常简单</w:t>
      </w:r>
      <w:r w:rsidR="00C60AF8" w:rsidRPr="00C60AF8">
        <w:rPr>
          <w:rFonts w:cs="宋体" w:hint="eastAsia"/>
        </w:rPr>
        <w:t>无法</w:t>
      </w:r>
      <w:proofErr w:type="gramStart"/>
      <w:r w:rsidR="00C60AF8" w:rsidRPr="00C60AF8">
        <w:rPr>
          <w:rFonts w:cs="宋体" w:hint="eastAsia"/>
        </w:rPr>
        <w:t>做到太</w:t>
      </w:r>
      <w:proofErr w:type="gramEnd"/>
      <w:r w:rsidR="00C60AF8" w:rsidRPr="00C60AF8">
        <w:rPr>
          <w:rFonts w:cs="宋体" w:hint="eastAsia"/>
        </w:rPr>
        <w:t>复杂的关系数据库模型</w:t>
      </w:r>
    </w:p>
    <w:p w14:paraId="1C108CC9" w14:textId="5F867C20" w:rsidR="00C60AF8" w:rsidRPr="00C60AF8" w:rsidRDefault="00C60AF8" w:rsidP="00C60AF8">
      <w:pPr>
        <w:spacing w:line="276" w:lineRule="auto"/>
        <w:ind w:firstLineChars="200" w:firstLine="480"/>
        <w:jc w:val="left"/>
        <w:rPr>
          <w:rFonts w:cs="宋体"/>
        </w:rPr>
      </w:pPr>
      <w:r w:rsidRPr="00C60AF8">
        <w:rPr>
          <w:rFonts w:cs="宋体"/>
        </w:rPr>
        <w:t>Redis 是以key-value store存储，</w:t>
      </w:r>
      <w:r w:rsidR="00E86B66" w:rsidRPr="00E86B66">
        <w:rPr>
          <w:rFonts w:cs="宋体" w:hint="eastAsia"/>
        </w:rPr>
        <w:t>数据结构服务数据结构服务器，密钥可以包含</w:t>
      </w:r>
      <w:r w:rsidR="00E86B66" w:rsidRPr="00E86B66">
        <w:rPr>
          <w:rFonts w:cs="宋体"/>
        </w:rPr>
        <w:t>:(字符串）字符串，哈希，列表（列表），（集合）集合。 （Zset）有序收集。这些数据组合都支持pysh / pop</w:t>
      </w:r>
      <w:r w:rsidRPr="00C60AF8">
        <w:rPr>
          <w:rFonts w:cs="宋体"/>
        </w:rPr>
        <w:t>、add/remove</w:t>
      </w:r>
    </w:p>
    <w:p w14:paraId="63042615" w14:textId="09E2B2EC" w:rsidR="00BC418A" w:rsidRDefault="00611FFE" w:rsidP="00BC418A">
      <w:pPr>
        <w:spacing w:line="276" w:lineRule="auto"/>
        <w:ind w:firstLineChars="200" w:firstLine="480"/>
        <w:jc w:val="left"/>
        <w:rPr>
          <w:rFonts w:cs="宋体"/>
        </w:rPr>
      </w:pPr>
      <w:r w:rsidRPr="00611FFE">
        <w:rPr>
          <w:rFonts w:cs="宋体" w:hint="eastAsia"/>
        </w:rPr>
        <w:t>并且采取交叉和联合以及更丰富的操作，</w:t>
      </w:r>
      <w:r w:rsidRPr="00611FFE">
        <w:rPr>
          <w:rFonts w:cs="宋体"/>
        </w:rPr>
        <w:t>redis支持多种不同的排序方式，为了保证效率，数据丢失缓存在内存中，它还可以定期将更新数据写入磁盘，后者修改操作追加到文件。除上述五种数据结构外</w:t>
      </w:r>
      <w:r w:rsidR="00C60AF8" w:rsidRPr="00C60AF8">
        <w:rPr>
          <w:rFonts w:cs="宋体"/>
        </w:rPr>
        <w:t>。</w:t>
      </w:r>
      <w:r w:rsidR="00C60AF8" w:rsidRPr="00C60AF8">
        <w:rPr>
          <w:rFonts w:cs="宋体" w:hint="eastAsia"/>
        </w:rPr>
        <w:t>除了上述的</w:t>
      </w:r>
      <w:r w:rsidR="00C60AF8" w:rsidRPr="00C60AF8">
        <w:rPr>
          <w:rFonts w:cs="宋体"/>
        </w:rPr>
        <w:t>5种数据结构，Redis还提供了许多额外的功能：</w:t>
      </w:r>
      <w:r w:rsidR="00C60AF8" w:rsidRPr="00C60AF8">
        <w:rPr>
          <w:rFonts w:cs="宋体" w:hint="eastAsia"/>
        </w:rPr>
        <w:t>提供了键过期功能，可以用来实现缓存提供了发布订阅功能，可以用来实现消息系统支持</w:t>
      </w:r>
      <w:r w:rsidR="00C60AF8" w:rsidRPr="00C60AF8">
        <w:rPr>
          <w:rFonts w:cs="宋体"/>
        </w:rPr>
        <w:t>Lua脚本功能，可以利用Lua创造出新的redis命令</w:t>
      </w:r>
      <w:r w:rsidR="00C60AF8" w:rsidRPr="00C60AF8">
        <w:rPr>
          <w:rFonts w:cs="宋体" w:hint="eastAsia"/>
        </w:rPr>
        <w:t>提供简单的事务功能，能</w:t>
      </w:r>
      <w:proofErr w:type="gramStart"/>
      <w:r w:rsidR="00C60AF8" w:rsidRPr="00C60AF8">
        <w:rPr>
          <w:rFonts w:cs="宋体" w:hint="eastAsia"/>
        </w:rPr>
        <w:t>再一定</w:t>
      </w:r>
      <w:proofErr w:type="gramEnd"/>
      <w:r w:rsidR="00C60AF8" w:rsidRPr="00C60AF8">
        <w:rPr>
          <w:rFonts w:cs="宋体" w:hint="eastAsia"/>
        </w:rPr>
        <w:t>程度上办证事务特性提供了流水线</w:t>
      </w:r>
      <w:r w:rsidR="00C60AF8" w:rsidRPr="00C60AF8">
        <w:rPr>
          <w:rFonts w:cs="宋体"/>
        </w:rPr>
        <w:t>(pipeline)功能，这样客户端能将一批命令一次性传到redis，减少了网络的开销</w:t>
      </w:r>
      <w:r w:rsidR="00C60AF8">
        <w:rPr>
          <w:rFonts w:cs="宋体" w:hint="eastAsia"/>
        </w:rPr>
        <w:t>；</w:t>
      </w:r>
      <w:r w:rsidR="00C60AF8" w:rsidRPr="00C60AF8">
        <w:rPr>
          <w:rFonts w:cs="宋体"/>
        </w:rPr>
        <w:t>Redis速度快的原因：redis把所有数据都是存放在内存中的redis是用C语言实现的，一般来说C语言实现的程序"距离"操作系统最近，执行速度相对更快Redis使用了单线程架构，预防了多线程可能产生的竞争问题Redis 的持久化</w:t>
      </w:r>
      <w:r w:rsidR="004B238B" w:rsidRPr="004B238B">
        <w:rPr>
          <w:rFonts w:cs="宋体" w:hint="eastAsia"/>
        </w:rPr>
        <w:t>：</w:t>
      </w:r>
      <w:r w:rsidR="004B238B" w:rsidRPr="004B238B">
        <w:rPr>
          <w:rFonts w:cs="宋体"/>
        </w:rPr>
        <w:t>Redis提供了两种持久化方法：RDB和AOF，也就是说，您可以使用两种策略来保存硬盘上的内存数据，从而确保数据的持久性，</w:t>
      </w:r>
      <w:r w:rsidR="0014455D">
        <w:rPr>
          <w:rFonts w:cs="宋体" w:hint="eastAsia"/>
        </w:rPr>
        <w:t>如 图2-</w:t>
      </w:r>
      <w:r w:rsidR="0014455D">
        <w:rPr>
          <w:rFonts w:cs="宋体"/>
        </w:rPr>
        <w:t xml:space="preserve">6 </w:t>
      </w:r>
      <w:r w:rsidR="0014455D">
        <w:rPr>
          <w:rFonts w:cs="宋体" w:hint="eastAsia"/>
        </w:rPr>
        <w:t>Redis的持久化</w:t>
      </w:r>
      <w:r w:rsidR="00C60AF8"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lastRenderedPageBreak/>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bookmarkStart w:id="17" w:name="_Toc7347236"/>
      <w:r>
        <w:rPr>
          <w:rFonts w:ascii="黑体" w:eastAsia="黑体" w:hint="eastAsia"/>
        </w:rPr>
        <w:t>2.1.</w:t>
      </w:r>
      <w:r>
        <w:rPr>
          <w:rFonts w:ascii="黑体" w:eastAsia="黑体"/>
        </w:rPr>
        <w:t>3</w:t>
      </w:r>
      <w:r>
        <w:rPr>
          <w:rFonts w:ascii="黑体" w:eastAsia="黑体" w:hint="eastAsia"/>
        </w:rPr>
        <w:t xml:space="preserve"> ajax</w:t>
      </w:r>
      <w:bookmarkEnd w:id="17"/>
    </w:p>
    <w:p w14:paraId="51BF1DBD" w14:textId="6FCA8B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w:t>
      </w:r>
      <w:r w:rsidR="006722B2" w:rsidRPr="006722B2">
        <w:rPr>
          <w:rFonts w:cs="宋体" w:hint="eastAsia"/>
        </w:rPr>
        <w:t>问题：当数据部分刷新且页面没有响应时，页面仍然显示原始网页可以在后台与服务器执行少量数据交互。异步刷新网页是异步刷新的，无需等待服务器响应。发送请求后</w:t>
      </w:r>
      <w:r w:rsidRPr="00B832D3">
        <w:rPr>
          <w:rFonts w:cs="宋体" w:hint="eastAsia"/>
        </w:rPr>
        <w:t>，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bookmarkStart w:id="18" w:name="_Toc7347237"/>
      <w:r>
        <w:rPr>
          <w:rFonts w:ascii="黑体" w:eastAsia="黑体" w:hint="eastAsia"/>
        </w:rPr>
        <w:t>2.1.</w:t>
      </w:r>
      <w:r>
        <w:rPr>
          <w:rFonts w:ascii="黑体" w:eastAsia="黑体"/>
        </w:rPr>
        <w:t>3</w:t>
      </w:r>
      <w:r>
        <w:rPr>
          <w:rFonts w:ascii="黑体" w:eastAsia="黑体" w:hint="eastAsia"/>
        </w:rPr>
        <w:t xml:space="preserve"> MySQL</w:t>
      </w:r>
      <w:bookmarkEnd w:id="18"/>
    </w:p>
    <w:p w14:paraId="3FA700DC" w14:textId="3838E3AD" w:rsidR="00323910" w:rsidRDefault="00323910" w:rsidP="00323910">
      <w:pPr>
        <w:spacing w:line="276" w:lineRule="auto"/>
        <w:jc w:val="left"/>
        <w:rPr>
          <w:rFonts w:cs="宋体"/>
        </w:rPr>
      </w:pPr>
      <w:r>
        <w:rPr>
          <w:rFonts w:cs="宋体"/>
        </w:rPr>
        <w:tab/>
      </w:r>
      <w:r w:rsidR="00ED4F6E" w:rsidRPr="00ED4F6E">
        <w:rPr>
          <w:rFonts w:cs="宋体" w:hint="eastAsia"/>
        </w:rPr>
        <w:t>目前最流行的关系数据库，</w:t>
      </w:r>
      <w:r w:rsidR="00ED4F6E" w:rsidRPr="00ED4F6E">
        <w:rPr>
          <w:rFonts w:cs="宋体"/>
        </w:rPr>
        <w:t>MySQL使用的SQL语言是访问数据库最常用的标准化语言。 MySQL软件采用双重授权策略，分为社区版和商业版。由于其体积小，速度快，</w:t>
      </w:r>
      <w:proofErr w:type="gramStart"/>
      <w:r w:rsidR="00ED4F6E" w:rsidRPr="00ED4F6E">
        <w:rPr>
          <w:rFonts w:cs="宋体"/>
        </w:rPr>
        <w:t>总拥有</w:t>
      </w:r>
      <w:proofErr w:type="gramEnd"/>
      <w:r w:rsidR="00ED4F6E" w:rsidRPr="00ED4F6E">
        <w:rPr>
          <w:rFonts w:cs="宋体"/>
        </w:rPr>
        <w:t>成本低，特别是开源，中小型网站的开发一般选择MySQL作为网站数据库</w:t>
      </w:r>
      <w:r w:rsidRPr="00323910">
        <w:rPr>
          <w:rFonts w:cs="宋体"/>
        </w:rPr>
        <w:t>。</w:t>
      </w:r>
    </w:p>
    <w:p w14:paraId="2B917A89" w14:textId="17A9DACE"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w:t>
      </w:r>
      <w:r w:rsidR="00E56C24" w:rsidRPr="00E56C24">
        <w:rPr>
          <w:rFonts w:cs="宋体"/>
        </w:rPr>
        <w:t>MySQL存储引擎：MyISAM：不支持外键，不支持事务。可以存储null，快速访问，对事务没有要求，频繁插入选择表可以使用这个引擎，支持三种不同的存储格式：压缩表：压缩每个数据</w:t>
      </w:r>
      <w:r w:rsidR="000B03CB" w:rsidRPr="000B03CB">
        <w:rPr>
          <w:rFonts w:cs="宋体" w:hint="eastAsia"/>
        </w:rPr>
        <w:t>，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r w:rsidR="00071ECA" w:rsidRPr="00071ECA">
        <w:rPr>
          <w:rFonts w:cs="宋体"/>
        </w:rPr>
        <w:t>Innodb：支持外键，支持事务，支持行锁，是mysql的默认存储引擎，相对于myisam引擎写入能力差，并且会占用更多的磁盘空间来保存索引和数据，而无需指定主键</w:t>
      </w:r>
      <w:r w:rsidR="000B03CB" w:rsidRPr="000B03CB">
        <w:rPr>
          <w:rFonts w:cs="宋体" w:hint="eastAsia"/>
        </w:rPr>
        <w:t>，innodb会自动生成一个主键</w:t>
      </w:r>
      <w:r w:rsidR="00B45926" w:rsidRPr="00B45926">
        <w:rPr>
          <w:rFonts w:cs="宋体" w:hint="eastAsia"/>
        </w:rPr>
        <w:t>；</w:t>
      </w:r>
      <w:r w:rsidR="00685A82" w:rsidRPr="00685A82">
        <w:rPr>
          <w:rFonts w:cs="宋体"/>
        </w:rPr>
        <w:t>Innodb和myisam的区别：myisam：</w:t>
      </w:r>
      <w:proofErr w:type="gramStart"/>
      <w:r w:rsidR="00685A82" w:rsidRPr="00685A82">
        <w:rPr>
          <w:rFonts w:cs="宋体"/>
        </w:rPr>
        <w:t>表级锁</w:t>
      </w:r>
      <w:proofErr w:type="gramEnd"/>
      <w:r w:rsidR="00685A82" w:rsidRPr="00685A82">
        <w:rPr>
          <w:rFonts w:cs="宋体"/>
        </w:rPr>
        <w:t>，支持全文索引，不支持事务，外键，保存表中特定的行数;适合阅读少写少场景innodb：行级锁定，支持外键</w:t>
      </w:r>
      <w:r w:rsidR="000B03CB" w:rsidRPr="000B03CB">
        <w:rPr>
          <w:rFonts w:cs="宋体" w:hint="eastAsia"/>
        </w:rPr>
        <w:t>，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w:t>
      </w:r>
      <w:proofErr w:type="gramStart"/>
      <w:r w:rsidR="000B03CB" w:rsidRPr="000B03CB">
        <w:rPr>
          <w:rFonts w:cs="宋体" w:hint="eastAsia"/>
        </w:rPr>
        <w:t>数据建表</w:t>
      </w:r>
      <w:proofErr w:type="gramEnd"/>
      <w:r w:rsidR="000B03CB" w:rsidRPr="000B03CB">
        <w:rPr>
          <w:rFonts w:cs="宋体" w:hint="eastAsia"/>
        </w:rPr>
        <w:t>，访问速度块</w:t>
      </w:r>
      <w:r w:rsidR="00B45926" w:rsidRPr="00B45926">
        <w:rPr>
          <w:rFonts w:cs="宋体" w:hint="eastAsia"/>
        </w:rPr>
        <w:t>，</w:t>
      </w:r>
      <w:r w:rsidR="000B03CB" w:rsidRPr="000B03CB">
        <w:rPr>
          <w:rFonts w:cs="宋体" w:hint="eastAsia"/>
        </w:rPr>
        <w:t>每个表对应磁盘中的。frm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和 btre默认使用hash</w:t>
      </w:r>
      <w:r w:rsidR="00B45926" w:rsidRPr="00B45926">
        <w:rPr>
          <w:rFonts w:cs="宋体" w:hint="eastAsia"/>
        </w:rPr>
        <w:t>；</w:t>
      </w:r>
      <w:r w:rsidR="000B03CB" w:rsidRPr="000B03CB">
        <w:rPr>
          <w:rFonts w:cs="宋体" w:hint="eastAsia"/>
        </w:rPr>
        <w:t>hash优点：精确查找快，时间复杂度为  o（1），btree则需要遍历</w:t>
      </w:r>
      <w:r w:rsidR="00B45926" w:rsidRPr="00B45926">
        <w:rPr>
          <w:rFonts w:cs="宋体" w:hint="eastAsia"/>
        </w:rPr>
        <w:t>；</w:t>
      </w:r>
      <w:r w:rsidR="000B03CB" w:rsidRPr="000B03CB">
        <w:rPr>
          <w:rFonts w:cs="宋体" w:hint="eastAsia"/>
        </w:rPr>
        <w:t>缺</w:t>
      </w:r>
      <w:r w:rsidR="000B03CB" w:rsidRPr="000B03CB">
        <w:rPr>
          <w:rFonts w:cs="宋体" w:hint="eastAsia"/>
        </w:rPr>
        <w:lastRenderedPageBreak/>
        <w:t>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myisam表的组合。所有myisam表的结构必须完全一样</w:t>
      </w:r>
      <w:r w:rsidR="000B03CB" w:rsidRPr="00B45926">
        <w:rPr>
          <w:rFonts w:cs="宋体" w:hint="eastAsia"/>
        </w:rPr>
        <w:t>，</w:t>
      </w:r>
      <w:r w:rsidR="000B03CB" w:rsidRPr="000B03CB">
        <w:rPr>
          <w:rFonts w:cs="宋体" w:hint="eastAsia"/>
        </w:rPr>
        <w:t>本身数据库无数据，都是存在myisam的表中，数据的操作也是对于这些表进行</w:t>
      </w:r>
    </w:p>
    <w:p w14:paraId="2B96EECC" w14:textId="550FB021" w:rsidR="006E03A7" w:rsidRPr="006E03A7" w:rsidRDefault="005071DF" w:rsidP="006E03A7">
      <w:pPr>
        <w:widowControl/>
        <w:adjustRightInd/>
        <w:spacing w:line="240" w:lineRule="auto"/>
        <w:ind w:firstLineChars="200" w:firstLine="480"/>
        <w:jc w:val="left"/>
        <w:textAlignment w:val="center"/>
        <w:rPr>
          <w:rFonts w:cs="宋体"/>
        </w:rPr>
      </w:pPr>
      <w:r w:rsidRPr="005071DF">
        <w:rPr>
          <w:rFonts w:cs="宋体" w:hint="eastAsia"/>
        </w:rPr>
        <w:t>四个特征</w:t>
      </w:r>
      <w:r w:rsidRPr="005071DF">
        <w:rPr>
          <w:rFonts w:cs="宋体"/>
        </w:rPr>
        <w:t>ACID原子性，一致性，持久性，隔离性：原子性：包含在一个东西中的操作都是成功的</w:t>
      </w:r>
      <w:r w:rsidR="006E03A7" w:rsidRPr="006E03A7">
        <w:rPr>
          <w:rFonts w:cs="宋体" w:hint="eastAsia"/>
        </w:rPr>
        <w:t>，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w:t>
      </w:r>
      <w:proofErr w:type="gramStart"/>
      <w:r w:rsidR="006E03A7" w:rsidRPr="006E03A7">
        <w:rPr>
          <w:rFonts w:cs="宋体" w:hint="eastAsia"/>
        </w:rPr>
        <w:t>两个</w:t>
      </w:r>
      <w:proofErr w:type="gramEnd"/>
      <w:r w:rsidR="006E03A7" w:rsidRPr="006E03A7">
        <w:rPr>
          <w:rFonts w:cs="宋体" w:hint="eastAsia"/>
        </w:rPr>
        <w:t>并发事务，从T1角度来看，T2要不在T1执行之前就已经结束，要么在T1执行完成后才开始。将多个事务隔离开，每个事务都不能访问到其他事务操作过程中的状态。持久性：事物</w:t>
      </w:r>
      <w:proofErr w:type="gramStart"/>
      <w:r w:rsidR="006E03A7" w:rsidRPr="006E03A7">
        <w:rPr>
          <w:rFonts w:cs="宋体" w:hint="eastAsia"/>
        </w:rPr>
        <w:t>一</w:t>
      </w:r>
      <w:proofErr w:type="gramEnd"/>
      <w:r w:rsidR="006E03A7" w:rsidRPr="006E03A7">
        <w:rPr>
          <w:rFonts w:cs="宋体" w:hint="eastAsia"/>
        </w:rPr>
        <w:t>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w:t>
      </w:r>
      <w:proofErr w:type="gramStart"/>
      <w:r w:rsidR="00EC5FB0" w:rsidRPr="00EC5FB0">
        <w:rPr>
          <w:rFonts w:cs="宋体" w:hint="eastAsia"/>
        </w:rPr>
        <w:t>进行全表扫描</w:t>
      </w:r>
      <w:proofErr w:type="gramEnd"/>
      <w:r w:rsidR="00EC5FB0" w:rsidRPr="00EC5FB0">
        <w:rPr>
          <w:rFonts w:cs="宋体" w:hint="eastAsia"/>
        </w:rPr>
        <w:t xml:space="preserve">；where 语句 or 少用，会放弃索引     可以用 </w:t>
      </w:r>
      <w:hyperlink r:id="rId24"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in //  not in   都会</w:t>
      </w:r>
      <w:proofErr w:type="gramStart"/>
      <w:r w:rsidR="00EC5FB0" w:rsidRPr="00EC5FB0">
        <w:rPr>
          <w:rFonts w:cs="宋体" w:hint="eastAsia"/>
        </w:rPr>
        <w:t>导致全表扫描</w:t>
      </w:r>
      <w:proofErr w:type="gramEnd"/>
      <w:r w:rsidR="00EC5FB0" w:rsidRPr="00EC5FB0">
        <w:rPr>
          <w:rFonts w:cs="宋体" w:hint="eastAsia"/>
        </w:rPr>
        <w:t xml:space="preserve">  如数据连续 in （1，2，3）  使用 between 1 and 3 替换；使用like 会</w:t>
      </w:r>
      <w:proofErr w:type="gramStart"/>
      <w:r w:rsidR="00EC5FB0" w:rsidRPr="00EC5FB0">
        <w:rPr>
          <w:rFonts w:cs="宋体" w:hint="eastAsia"/>
        </w:rPr>
        <w:t>导致全表扫描</w:t>
      </w:r>
      <w:proofErr w:type="gramEnd"/>
      <w:r w:rsidR="00EC5FB0" w:rsidRPr="00EC5FB0">
        <w:rPr>
          <w:rFonts w:cs="宋体" w:hint="eastAsia"/>
        </w:rPr>
        <w:t xml:space="preserve">；所以可以使用 </w:t>
      </w:r>
      <w:hyperlink r:id="rId25"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w:t>
      </w:r>
      <w:proofErr w:type="gramStart"/>
      <w:r w:rsidR="00EC5FB0" w:rsidRPr="00EC5FB0">
        <w:rPr>
          <w:rFonts w:cs="宋体" w:hint="eastAsia"/>
        </w:rPr>
        <w:t>进行全表扫描</w:t>
      </w:r>
      <w:proofErr w:type="gramEnd"/>
      <w:r w:rsidR="00EC5FB0" w:rsidRPr="00EC5FB0">
        <w:rPr>
          <w:rFonts w:cs="宋体" w:hint="eastAsia"/>
        </w:rPr>
        <w:t xml:space="preserve">：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代替  in    select * form user where num in （select num form b）    代替    select * from user where num exits （select num from b where     </w:t>
      </w:r>
      <w:hyperlink r:id="rId26"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 xml:space="preserve">；exists 代替  distinct仅仅满足在  一对多  之间的关系；SELECT DISTINCT `uid` FROM `tb_share`将仅有查询结果为1 </w:t>
      </w:r>
      <w:proofErr w:type="gramStart"/>
      <w:r w:rsidR="00EC5FB0" w:rsidRPr="00EC5FB0">
        <w:rPr>
          <w:rFonts w:cs="宋体" w:hint="eastAsia"/>
        </w:rPr>
        <w:t>的表放</w:t>
      </w:r>
      <w:proofErr w:type="gramEnd"/>
      <w:r w:rsidR="00EC5FB0" w:rsidRPr="00EC5FB0">
        <w:rPr>
          <w:rFonts w:cs="宋体" w:hint="eastAsia"/>
        </w:rPr>
        <w:t>exists 之前， 当作外表，连接内表及没有重复结果；SELECT `uid` FROM `tb_user` u  WHERE EXISTS ( SELECT u.`uid` FROM `tb_share` s WHERE u.`uid` = s.`uid`)；避免使用游标MySQL 数据查询优化：应当尽量避免再where条件中进行null判断  where name is null    而是使用一个默认值，来代替null    例如 0；where name = 0；  因为再where语句中使用null会使mysql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hyperlink r:id="rId27" w:anchor="mysql数据库&amp;section-id={1D601721-C829-42FA-A62B-1837F7E1BA44}&amp;page-id={071B2A78-9D01-4BB3-9A91-AC5991C439AF}&amp;object-id={18F9B792-34B2-4E3A-90F5-F7E7D17CB6AE}&amp;2F&amp;base-path=https://d.docs.live.net/f411899aa13cc679/科%20的笔记本/新学习.one" w:history="1">
        <w:r w:rsidR="00EC5FB0" w:rsidRPr="00EC5FB0">
          <w:rPr>
            <w:rFonts w:cs="宋体" w:hint="eastAsia"/>
          </w:rPr>
          <w:t xml:space="preserve">varchar/nvarchar </w:t>
        </w:r>
      </w:hyperlink>
      <w:r w:rsidR="00EC5FB0" w:rsidRPr="00EC5FB0">
        <w:rPr>
          <w:rFonts w:cs="宋体" w:hint="eastAsia"/>
        </w:rPr>
        <w:t>替换 char  nchar； 因为定长字符 char nchar（20） 再字符不满足二十时，自动补全英文半角空格，查询出来再去除，所以占用得大小会比varchar 大；尽量使用</w:t>
      </w:r>
      <w:hyperlink r:id="rId28" w:anchor="mysql数据库&amp;section-id={1D601721-C829-42FA-A62B-1837F7E1BA44}&amp;page-id={071B2A78-9D01-4BB3-9A91-AC5991C439AF}&amp;object-id={42DF873D-DF1A-446E-AD24-FDF5A1235B8C}&amp;15&amp;base-path=https://d.docs.live.net/f411899aa13cc679/科%20的笔记本/新学习.one" w:history="1">
        <w:r w:rsidR="00EC5FB0" w:rsidRPr="00EC5FB0">
          <w:rPr>
            <w:rFonts w:cs="宋体" w:hint="eastAsia"/>
          </w:rPr>
          <w:t>临时表 和 表变量</w:t>
        </w:r>
      </w:hyperlink>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w:t>
      </w:r>
      <w:r w:rsidR="00EC5FB0" w:rsidRPr="00EC5FB0">
        <w:rPr>
          <w:rFonts w:cs="宋体" w:hint="eastAsia"/>
        </w:rPr>
        <w:lastRenderedPageBreak/>
        <w:t xml:space="preserve">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bookmarkStart w:id="19" w:name="_Toc7347238"/>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bookmarkEnd w:id="19"/>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20" w:name="_Toc8190"/>
      <w:bookmarkStart w:id="21" w:name="_Toc22362"/>
      <w:bookmarkStart w:id="22" w:name="_Toc2717"/>
      <w:bookmarkStart w:id="23" w:name="_Toc2538"/>
      <w:bookmarkStart w:id="24" w:name="_Toc4246"/>
      <w:bookmarkStart w:id="25" w:name="_Toc1159"/>
      <w:bookmarkStart w:id="26" w:name="_Toc7001"/>
      <w:bookmarkStart w:id="27" w:name="_Toc7347239"/>
      <w:r>
        <w:rPr>
          <w:rFonts w:ascii="黑体" w:eastAsia="黑体" w:hint="eastAsia"/>
          <w:b w:val="0"/>
          <w:bCs w:val="0"/>
          <w:sz w:val="24"/>
          <w:szCs w:val="24"/>
        </w:rPr>
        <w:t xml:space="preserve">2.2.1 </w:t>
      </w:r>
      <w:bookmarkEnd w:id="20"/>
      <w:bookmarkEnd w:id="21"/>
      <w:bookmarkEnd w:id="22"/>
      <w:bookmarkEnd w:id="23"/>
      <w:bookmarkEnd w:id="24"/>
      <w:bookmarkEnd w:id="25"/>
      <w:bookmarkEnd w:id="26"/>
      <w:r w:rsidR="00837CF9">
        <w:rPr>
          <w:rFonts w:ascii="黑体" w:eastAsia="黑体"/>
          <w:b w:val="0"/>
          <w:bCs w:val="0"/>
          <w:sz w:val="24"/>
          <w:szCs w:val="24"/>
        </w:rPr>
        <w:t>Intellij IDEA</w:t>
      </w:r>
      <w:bookmarkEnd w:id="27"/>
    </w:p>
    <w:p w14:paraId="548749CE" w14:textId="77777777" w:rsidR="00402D8A" w:rsidRDefault="00402D8A" w:rsidP="00A41ECF">
      <w:pPr>
        <w:ind w:firstLine="420"/>
        <w:rPr>
          <w:b/>
          <w:bCs/>
        </w:rPr>
      </w:pPr>
      <w:r w:rsidRPr="00402D8A">
        <w:rPr>
          <w:rFonts w:hint="eastAsia"/>
        </w:rPr>
        <w:t>它是</w:t>
      </w:r>
      <w:r w:rsidRPr="00402D8A">
        <w:t xml:space="preserve">Java语言开发的集成环境（也可用于其他语言）。 IntelliJ被公认为业界最好的Java开发工具之一，尤其是智能代码助手，代码提示，重构，J2EE支持，Ant，JUnit，CVS集成，代码审查，创新GUI设计等...... </w:t>
      </w:r>
    </w:p>
    <w:p w14:paraId="40DE6151" w14:textId="69C8B9A8" w:rsidR="00F94AA0" w:rsidRDefault="00F94AA0" w:rsidP="00F94AA0">
      <w:pPr>
        <w:pStyle w:val="3"/>
        <w:adjustRightInd/>
        <w:spacing w:before="0" w:after="0" w:line="240" w:lineRule="auto"/>
        <w:jc w:val="left"/>
        <w:textAlignment w:val="auto"/>
        <w:rPr>
          <w:rFonts w:ascii="黑体" w:eastAsia="黑体"/>
          <w:b w:val="0"/>
          <w:bCs w:val="0"/>
          <w:sz w:val="24"/>
          <w:szCs w:val="24"/>
        </w:rPr>
      </w:pPr>
      <w:bookmarkStart w:id="28" w:name="_Toc7347240"/>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bookmarkEnd w:id="28"/>
    </w:p>
    <w:p w14:paraId="075F0F75" w14:textId="3607C37D" w:rsidR="00EA0D6E" w:rsidRDefault="00EA0D6E" w:rsidP="00EA0D6E">
      <w:r>
        <w:tab/>
        <w:t>G</w:t>
      </w:r>
      <w:r>
        <w:rPr>
          <w:rFonts w:hint="eastAsia"/>
        </w:rPr>
        <w:t>it最大的开源代码托管工具，</w:t>
      </w:r>
      <w:r w:rsidR="00930C2F" w:rsidRPr="00930C2F">
        <w:t>Git能够上</w:t>
      </w:r>
      <w:proofErr w:type="gramStart"/>
      <w:r w:rsidR="00930C2F" w:rsidRPr="00930C2F">
        <w:t>传任何</w:t>
      </w:r>
      <w:proofErr w:type="gramEnd"/>
      <w:r w:rsidR="00930C2F" w:rsidRPr="00930C2F">
        <w:t>文件等数据，是一个免费的开源分布式版本控制系统，旨在快速高效地处理从小型项目到大型项目的所有事务</w:t>
      </w:r>
      <w:r>
        <w:t>。</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bookmarkStart w:id="29" w:name="_Toc7347241"/>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bookmarkEnd w:id="29"/>
    </w:p>
    <w:p w14:paraId="7BB14D61" w14:textId="6A06115F" w:rsidR="007C67C8" w:rsidRDefault="001E791E" w:rsidP="004216C9">
      <w:pPr>
        <w:ind w:firstLineChars="200" w:firstLine="480"/>
      </w:pPr>
      <w:r w:rsidRPr="001E791E">
        <w:t>Maven基于POM项目对象模型。它可以通过</w:t>
      </w:r>
      <w:proofErr w:type="gramStart"/>
      <w:r w:rsidRPr="001E791E">
        <w:t>一</w:t>
      </w:r>
      <w:proofErr w:type="gramEnd"/>
      <w:r w:rsidRPr="001E791E">
        <w:t xml:space="preserve">小段描述信息（配置）管理项目构建，报告和记录软件项目管理工具。 Maven的核心功能是合理地描述项目之间的依赖关系。 </w:t>
      </w:r>
      <w:r w:rsidR="007C67C8">
        <w:lastRenderedPageBreak/>
        <w:t>通俗点讲，就是通过pom.xml文件的配置获取jar包，而不用手动去添加jar包，而这里pom.xml文件对于学了一点maven的人来说，就有些熟悉了，怎么通过pom.xml的配置就可以获取到jar包呢？pom.xml配置文件从何而来？等等类似问题我们需要搞清楚，如果需要使用pom.xml来获取jar包，那么首先该项目就必须为maven项目，maven项目可以这样去想，</w:t>
      </w:r>
      <w:r w:rsidR="007C67C8">
        <w:rPr>
          <w:rFonts w:hint="eastAsia"/>
        </w:rPr>
        <w:t>就是在</w:t>
      </w:r>
      <w:r w:rsidR="007C67C8">
        <w:t>java项目和web项目的上面包裹了一层maven，本质上java项目还是java项目，web项目还是web项目，但是包裹了maven之后，就可以使用maven提供的一些功能了(通过pom.xml添加jar包)。</w:t>
      </w:r>
    </w:p>
    <w:p w14:paraId="0324BFE5" w14:textId="1E228BB7" w:rsidR="004455B9" w:rsidRDefault="007C67C8" w:rsidP="00EB2E84">
      <w:pPr>
        <w:ind w:firstLineChars="200" w:firstLine="480"/>
      </w:pPr>
      <w:r>
        <w:rPr>
          <w:rFonts w:hint="eastAsia"/>
        </w:rPr>
        <w:t>所以，根据上一段的描述，我们最终的目的就是学会如何在</w:t>
      </w:r>
      <w:r>
        <w:t>pom.xml中配置获取到我们想要的jar包，在此之前我们就必须了解如何创建maven项目，maven项目的结构是怎样，与普通java,web项目的区别在哪里，还有如何配置pom.xml获取到对应的jar包等等，这里提前了解一下我们如何通过pom.xml文件获取到想要的jar的，具体后面会详细讲解该配置文件。</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30" w:name="_Toc298079158"/>
      <w:bookmarkStart w:id="31" w:name="_Toc450058547"/>
      <w:bookmarkStart w:id="32" w:name="_Toc7347242"/>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30"/>
      <w:r>
        <w:rPr>
          <w:rFonts w:eastAsia="黑体"/>
          <w:sz w:val="36"/>
          <w:szCs w:val="36"/>
        </w:rPr>
        <w:t>需求建模</w:t>
      </w:r>
      <w:bookmarkEnd w:id="31"/>
      <w:bookmarkEnd w:id="32"/>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33" w:name="_Toc298079159"/>
      <w:bookmarkStart w:id="34" w:name="_Toc450058548"/>
      <w:bookmarkStart w:id="35" w:name="_Toc7347243"/>
      <w:r>
        <w:rPr>
          <w:rFonts w:ascii="黑体" w:eastAsia="黑体" w:hint="eastAsia"/>
          <w:sz w:val="30"/>
          <w:szCs w:val="30"/>
        </w:rPr>
        <w:t>3.</w:t>
      </w:r>
      <w:bookmarkEnd w:id="33"/>
      <w:r>
        <w:rPr>
          <w:rFonts w:ascii="黑体" w:eastAsia="黑体" w:hint="eastAsia"/>
          <w:sz w:val="30"/>
          <w:szCs w:val="30"/>
        </w:rPr>
        <w:t>1 系统可行性分析</w:t>
      </w:r>
      <w:bookmarkEnd w:id="34"/>
      <w:bookmarkEnd w:id="35"/>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bookmarkStart w:id="36" w:name="_Toc7347244"/>
      <w:r>
        <w:rPr>
          <w:rFonts w:ascii="黑体" w:eastAsia="黑体" w:hint="eastAsia"/>
          <w:b w:val="0"/>
          <w:bCs w:val="0"/>
          <w:sz w:val="24"/>
          <w:szCs w:val="24"/>
        </w:rPr>
        <w:t>3.1.1 技术可行性</w:t>
      </w:r>
      <w:bookmarkEnd w:id="36"/>
    </w:p>
    <w:p w14:paraId="5A12CBD5" w14:textId="69A6E6C8" w:rsidR="007C67C8" w:rsidRDefault="00C1027C" w:rsidP="00EB2E84">
      <w:pPr>
        <w:ind w:firstLineChars="200" w:firstLine="480"/>
      </w:pPr>
      <w:r>
        <w:rPr>
          <w:rFonts w:hint="eastAsia"/>
        </w:rPr>
        <w:t>项目采用Spring+SpringMVC+MyBatis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bookmarkStart w:id="37" w:name="_Toc7347245"/>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bookmarkEnd w:id="37"/>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bookmarkStart w:id="38" w:name="_Toc7347246"/>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bookmarkEnd w:id="38"/>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bookmarkStart w:id="39" w:name="_Toc7347247"/>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bookmarkEnd w:id="39"/>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40" w:name="_Toc298079160"/>
      <w:bookmarkStart w:id="41" w:name="_Toc450058549"/>
      <w:bookmarkStart w:id="42" w:name="_Toc7347248"/>
      <w:r>
        <w:rPr>
          <w:rFonts w:ascii="黑体" w:eastAsia="黑体" w:hint="eastAsia"/>
          <w:sz w:val="30"/>
          <w:szCs w:val="30"/>
        </w:rPr>
        <w:t xml:space="preserve">3.2 </w:t>
      </w:r>
      <w:bookmarkEnd w:id="40"/>
      <w:r>
        <w:rPr>
          <w:rFonts w:ascii="黑体" w:eastAsia="黑体" w:hint="eastAsia"/>
          <w:sz w:val="30"/>
          <w:szCs w:val="30"/>
        </w:rPr>
        <w:t>系统需求分析</w:t>
      </w:r>
      <w:bookmarkEnd w:id="41"/>
      <w:bookmarkEnd w:id="42"/>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bookmarkStart w:id="43" w:name="_Toc7347249"/>
      <w:r>
        <w:rPr>
          <w:rFonts w:ascii="黑体" w:eastAsia="黑体" w:hint="eastAsia"/>
        </w:rPr>
        <w:t>3.2.1 系统流程图</w:t>
      </w:r>
      <w:bookmarkEnd w:id="43"/>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489.6pt" o:ole="">
            <v:imagedata r:id="rId30" o:title=""/>
          </v:shape>
          <o:OLEObject Type="Embed" ProgID="Visio.Drawing.15" ShapeID="_x0000_i1025" DrawAspect="Content" ObjectID="_1617989709" r:id="rId31"/>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2.65pt;height:400.05pt" o:ole="">
            <v:imagedata r:id="rId32" o:title=""/>
          </v:shape>
          <o:OLEObject Type="Embed" ProgID="Visio.Drawing.15" ShapeID="_x0000_i1026" DrawAspect="Content" ObjectID="_1617989710" r:id="rId33"/>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5pt;height:455.15pt" o:ole="">
            <v:imagedata r:id="rId34" o:title=""/>
          </v:shape>
          <o:OLEObject Type="Embed" ProgID="Visio.Drawing.15" ShapeID="_x0000_i1027" DrawAspect="Content" ObjectID="_1617989711" r:id="rId35"/>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5pt;height:699.95pt" o:ole="">
            <v:imagedata r:id="rId36" o:title=""/>
          </v:shape>
          <o:OLEObject Type="Embed" ProgID="Visio.Drawing.15" ShapeID="_x0000_i1028" DrawAspect="Content" ObjectID="_1617989712" r:id="rId37"/>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3pt;height:382.55pt" o:ole="">
            <v:imagedata r:id="rId38" o:title=""/>
          </v:shape>
          <o:OLEObject Type="Embed" ProgID="Visio.Drawing.15" ShapeID="_x0000_i1029" DrawAspect="Content" ObjectID="_1617989713" r:id="rId39"/>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bookmarkStart w:id="44" w:name="_Toc7347250"/>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bookmarkEnd w:id="44"/>
      <w:r w:rsidR="00B52E05">
        <w:object w:dxaOrig="26356" w:dyaOrig="16591" w14:anchorId="1BB7D642">
          <v:shape id="_x0000_i1030" type="#_x0000_t75" style="width:505.9pt;height:470.2pt" o:ole="">
            <v:imagedata r:id="rId40" o:title=""/>
          </v:shape>
          <o:OLEObject Type="Embed" ProgID="Visio.Drawing.15" ShapeID="_x0000_i1030" DrawAspect="Content" ObjectID="_1617989714" r:id="rId41"/>
        </w:object>
      </w:r>
    </w:p>
    <w:p w14:paraId="1750EFCC" w14:textId="50F8EB7C" w:rsidR="00FD6185" w:rsidRDefault="00FD6185" w:rsidP="00534838">
      <w:pPr>
        <w:jc w:val="center"/>
        <w:outlineLvl w:val="2"/>
      </w:pPr>
      <w:bookmarkStart w:id="45" w:name="_Toc7346156"/>
      <w:bookmarkStart w:id="46" w:name="_Toc7346408"/>
      <w:bookmarkStart w:id="47" w:name="_Toc7347251"/>
      <w:r>
        <w:rPr>
          <w:rFonts w:hint="eastAsia"/>
        </w:rPr>
        <w:t>图3-</w:t>
      </w:r>
      <w:r>
        <w:t xml:space="preserve">6 </w:t>
      </w:r>
      <w:r>
        <w:rPr>
          <w:rFonts w:hint="eastAsia"/>
        </w:rPr>
        <w:t>系统总用例图</w:t>
      </w:r>
      <w:bookmarkEnd w:id="45"/>
      <w:bookmarkEnd w:id="46"/>
      <w:bookmarkEnd w:id="47"/>
    </w:p>
    <w:p w14:paraId="1E1A416F" w14:textId="3AFFEB15" w:rsidR="00012378" w:rsidRDefault="00012378" w:rsidP="00FA2F74">
      <w:pPr>
        <w:outlineLvl w:val="2"/>
      </w:pPr>
      <w:r>
        <w:tab/>
      </w:r>
      <w:bookmarkStart w:id="48" w:name="_Toc7346157"/>
      <w:bookmarkStart w:id="49" w:name="_Toc7346409"/>
      <w:bookmarkStart w:id="50" w:name="_Toc7347252"/>
      <w:r>
        <w:rPr>
          <w:rFonts w:hint="eastAsia"/>
        </w:rPr>
        <w:t>用例列表：</w:t>
      </w:r>
      <w:bookmarkEnd w:id="48"/>
      <w:bookmarkEnd w:id="49"/>
      <w:bookmarkEnd w:id="50"/>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51" w:name="_Toc450058550"/>
      <w:bookmarkStart w:id="52" w:name="_Toc7347253"/>
      <w:r>
        <w:rPr>
          <w:rFonts w:ascii="黑体" w:eastAsia="黑体" w:hint="eastAsia"/>
          <w:sz w:val="30"/>
          <w:szCs w:val="30"/>
        </w:rPr>
        <w:t>3.3 系统角色定义</w:t>
      </w:r>
      <w:bookmarkEnd w:id="51"/>
      <w:bookmarkEnd w:id="52"/>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bookmarkStart w:id="53" w:name="_Toc7347254"/>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2.65pt;height:180.3pt" o:ole="">
            <v:imagedata r:id="rId42" o:title=""/>
          </v:shape>
          <o:OLEObject Type="Embed" ProgID="Visio.Drawing.15" ShapeID="_x0000_i1031" DrawAspect="Content" ObjectID="_1617989715" r:id="rId43"/>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3pt;height:101.45pt" o:ole="">
            <v:imagedata r:id="rId44" o:title=""/>
          </v:shape>
          <o:OLEObject Type="Embed" ProgID="Visio.Drawing.15" ShapeID="_x0000_i1032" DrawAspect="Content" ObjectID="_1617989716" r:id="rId45"/>
        </w:object>
      </w:r>
    </w:p>
    <w:p w14:paraId="35748CDE" w14:textId="7330825A" w:rsidR="005B6536" w:rsidRDefault="005B6536" w:rsidP="00336962">
      <w:r>
        <w:object w:dxaOrig="12975" w:dyaOrig="2070" w14:anchorId="7DE56DAF">
          <v:shape id="_x0000_i1033" type="#_x0000_t75" style="width:453.3pt;height:72.65pt" o:ole="">
            <v:imagedata r:id="rId46" o:title=""/>
          </v:shape>
          <o:OLEObject Type="Embed" ProgID="Visio.Drawing.15" ShapeID="_x0000_i1033" DrawAspect="Content" ObjectID="_1617989717" r:id="rId47"/>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w:t>
            </w:r>
            <w:proofErr w:type="gramStart"/>
            <w:r>
              <w:rPr>
                <w:rFonts w:hint="eastAsia"/>
              </w:rPr>
              <w:t>传图片</w:t>
            </w:r>
            <w:proofErr w:type="gramEnd"/>
            <w:r>
              <w:rPr>
                <w:rFonts w:hint="eastAsia"/>
              </w:rPr>
              <w:t>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t>查看练习详情</w:t>
      </w:r>
    </w:p>
    <w:p w14:paraId="21BDE6AF" w14:textId="06FA434A" w:rsidR="00DD783F" w:rsidRDefault="00DD783F" w:rsidP="002A5224">
      <w:pPr>
        <w:jc w:val="left"/>
      </w:pPr>
      <w:r>
        <w:object w:dxaOrig="11371" w:dyaOrig="4230" w14:anchorId="7BF0B782">
          <v:shape id="_x0000_i1034" type="#_x0000_t75" style="width:453.3pt;height:167.8pt" o:ole="">
            <v:imagedata r:id="rId48" o:title=""/>
          </v:shape>
          <o:OLEObject Type="Embed" ProgID="Visio.Drawing.15" ShapeID="_x0000_i1034" DrawAspect="Content" ObjectID="_1617989718" r:id="rId49"/>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6pt;height:222.9pt" o:ole="">
            <v:imagedata r:id="rId50" o:title=""/>
          </v:shape>
          <o:OLEObject Type="Embed" ProgID="Visio.Drawing.15" ShapeID="_x0000_i1035" DrawAspect="Content" ObjectID="_1617989719" r:id="rId51"/>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568BC5FB" w:rsidR="00884A57" w:rsidRDefault="00884A57" w:rsidP="002A5224">
      <w:pPr>
        <w:jc w:val="left"/>
      </w:pPr>
    </w:p>
    <w:p w14:paraId="4B3706C0" w14:textId="77777777" w:rsidR="00884A57" w:rsidRDefault="00884A57">
      <w:pPr>
        <w:widowControl/>
        <w:adjustRightInd/>
        <w:spacing w:line="240" w:lineRule="auto"/>
        <w:jc w:val="left"/>
        <w:textAlignment w:val="auto"/>
      </w:pPr>
      <w:r>
        <w:br w:type="page"/>
      </w:r>
    </w:p>
    <w:p w14:paraId="23EB24F5" w14:textId="095BF98F" w:rsidR="001C6986" w:rsidRPr="001C6986" w:rsidRDefault="001C6986" w:rsidP="001C6986">
      <w:pPr>
        <w:pageBreakBefore/>
        <w:spacing w:beforeLines="100" w:before="326" w:afterLines="100" w:after="326" w:line="240" w:lineRule="auto"/>
        <w:jc w:val="center"/>
        <w:outlineLvl w:val="0"/>
        <w:rPr>
          <w:rFonts w:eastAsia="黑体"/>
          <w:sz w:val="36"/>
          <w:szCs w:val="36"/>
        </w:rPr>
      </w:pPr>
      <w:bookmarkStart w:id="54" w:name="_Toc7347255"/>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54"/>
    </w:p>
    <w:p w14:paraId="5D09A856" w14:textId="6FEDB291" w:rsidR="00274D8D" w:rsidRPr="00D36468" w:rsidRDefault="001C6986" w:rsidP="00D36468">
      <w:pPr>
        <w:spacing w:beforeLines="50" w:before="163" w:afterLines="50" w:after="163" w:line="240" w:lineRule="auto"/>
        <w:outlineLvl w:val="1"/>
        <w:rPr>
          <w:rFonts w:ascii="黑体" w:eastAsia="黑体"/>
          <w:sz w:val="30"/>
          <w:szCs w:val="30"/>
        </w:rPr>
      </w:pPr>
      <w:bookmarkStart w:id="55" w:name="_Toc7347256"/>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bookmarkEnd w:id="55"/>
    </w:p>
    <w:p w14:paraId="5C666C39" w14:textId="645614DC" w:rsidR="00070837" w:rsidRDefault="00070837" w:rsidP="00070837">
      <w:pPr>
        <w:pStyle w:val="aa"/>
        <w:spacing w:before="0" w:beforeAutospacing="0" w:after="0" w:afterAutospacing="0"/>
        <w:rPr>
          <w:rFonts w:ascii="Calibri" w:hAnsi="Calibri" w:cs="Calibri"/>
          <w:sz w:val="22"/>
          <w:szCs w:val="22"/>
        </w:rPr>
      </w:pPr>
      <w:r>
        <w:rPr>
          <w:rFonts w:ascii="Calibri" w:hAnsi="Calibri" w:cs="Calibri"/>
          <w:noProof/>
          <w:sz w:val="22"/>
          <w:szCs w:val="22"/>
        </w:rPr>
        <w:lastRenderedPageBreak/>
        <w:drawing>
          <wp:inline distT="0" distB="0" distL="0" distR="0" wp14:anchorId="4658EC1A" wp14:editId="48D85284">
            <wp:extent cx="5759450" cy="7847109"/>
            <wp:effectExtent l="0" t="0" r="0" b="1905"/>
            <wp:docPr id="9" name="图片 9" descr="C:\Users\fenzi\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enzi\AppData\Local\Packages\Microsoft.Office.OneNote_8wekyb3d8bbwe\TempState\msohtmlclip\clip_image001.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60194" cy="7848123"/>
                    </a:xfrm>
                    <a:prstGeom prst="rect">
                      <a:avLst/>
                    </a:prstGeom>
                    <a:noFill/>
                    <a:ln>
                      <a:noFill/>
                    </a:ln>
                  </pic:spPr>
                </pic:pic>
              </a:graphicData>
            </a:graphic>
          </wp:inline>
        </w:drawing>
      </w:r>
    </w:p>
    <w:p w14:paraId="16EF3E0B" w14:textId="6D2F045D" w:rsidR="00884A57" w:rsidRDefault="001C6986" w:rsidP="00D36468">
      <w:pPr>
        <w:spacing w:beforeLines="50" w:before="163" w:afterLines="50" w:after="163" w:line="240" w:lineRule="auto"/>
        <w:outlineLvl w:val="1"/>
        <w:rPr>
          <w:rFonts w:ascii="黑体" w:eastAsia="黑体"/>
          <w:sz w:val="30"/>
          <w:szCs w:val="30"/>
        </w:rPr>
      </w:pPr>
      <w:bookmarkStart w:id="56" w:name="_Toc7347257"/>
      <w:r>
        <w:rPr>
          <w:rFonts w:ascii="黑体" w:eastAsia="黑体"/>
          <w:sz w:val="30"/>
          <w:szCs w:val="30"/>
        </w:rPr>
        <w:t>4.2</w:t>
      </w:r>
      <w:r w:rsidR="00D36468" w:rsidRPr="00D36468">
        <w:rPr>
          <w:rFonts w:ascii="黑体" w:eastAsia="黑体" w:hint="eastAsia"/>
          <w:sz w:val="30"/>
          <w:szCs w:val="30"/>
        </w:rPr>
        <w:t>数据库er图</w:t>
      </w:r>
      <w:bookmarkEnd w:id="56"/>
    </w:p>
    <w:p w14:paraId="38EB8B4F" w14:textId="7CD5D4A0" w:rsidR="00D36468" w:rsidRDefault="00FD3480" w:rsidP="00D36468">
      <w:r>
        <w:rPr>
          <w:rFonts w:ascii="Calibri" w:hAnsi="Calibri" w:cs="Calibri"/>
          <w:noProof/>
          <w:sz w:val="22"/>
          <w:szCs w:val="22"/>
        </w:rPr>
        <w:lastRenderedPageBreak/>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7EC1743A" w:rsidR="0023242D" w:rsidRDefault="0023242D" w:rsidP="00D36468"/>
    <w:p w14:paraId="3B4C7234" w14:textId="04180D1E" w:rsidR="0022106A" w:rsidRDefault="001C6986" w:rsidP="0022106A">
      <w:pPr>
        <w:pStyle w:val="3"/>
        <w:spacing w:line="240" w:lineRule="auto"/>
        <w:rPr>
          <w:sz w:val="24"/>
        </w:rPr>
      </w:pPr>
      <w:bookmarkStart w:id="57" w:name="_Toc7347258"/>
      <w:r>
        <w:rPr>
          <w:sz w:val="24"/>
        </w:rPr>
        <w:t>4.2.1</w:t>
      </w:r>
      <w:r w:rsidR="0023242D" w:rsidRPr="009700C2">
        <w:rPr>
          <w:rFonts w:hint="eastAsia"/>
          <w:sz w:val="24"/>
        </w:rPr>
        <w:t xml:space="preserve"> 数据表结构</w:t>
      </w:r>
      <w:bookmarkEnd w:id="57"/>
    </w:p>
    <w:p w14:paraId="6025EC70" w14:textId="212F30C6" w:rsidR="0022106A" w:rsidRPr="0022106A" w:rsidRDefault="0022106A" w:rsidP="0022106A">
      <w:r>
        <w:t>tb_city</w:t>
      </w:r>
      <w:r>
        <w:rPr>
          <w:rFonts w:hint="eastAsia"/>
        </w:rPr>
        <w:t>城市</w:t>
      </w:r>
      <w:r w:rsidR="00A01972">
        <w:rPr>
          <w:rFonts w:hint="eastAsia"/>
        </w:rPr>
        <w:t>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auto_increment</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bl>
    <w:p w14:paraId="4674C4A1" w14:textId="32F79086" w:rsidR="00A01972" w:rsidRPr="00A01972" w:rsidRDefault="00C77493" w:rsidP="00A01972">
      <w:r>
        <w:rPr>
          <w:rFonts w:cs="宋体"/>
          <w:kern w:val="0"/>
        </w:rPr>
        <w:t>T</w:t>
      </w:r>
      <w:r>
        <w:rPr>
          <w:rFonts w:cs="宋体" w:hint="eastAsia"/>
          <w:kern w:val="0"/>
        </w:rPr>
        <w:t>b_</w:t>
      </w:r>
      <w:r>
        <w:rPr>
          <w:rFonts w:cs="宋体"/>
          <w:kern w:val="0"/>
        </w:rPr>
        <w:t>classify</w:t>
      </w:r>
      <w:r>
        <w:rPr>
          <w:rFonts w:cs="宋体" w:hint="eastAsia"/>
          <w:kern w:val="0"/>
        </w:rPr>
        <w:t>题目分类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903"/>
        <w:gridCol w:w="851"/>
        <w:gridCol w:w="708"/>
        <w:gridCol w:w="1560"/>
        <w:gridCol w:w="1984"/>
        <w:gridCol w:w="1549"/>
      </w:tblGrid>
      <w:tr w:rsidR="00863ADC" w:rsidRPr="00A01972" w14:paraId="0843B739"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A01972" w:rsidRDefault="00863ADC" w:rsidP="00A01972">
            <w:r w:rsidRPr="00A01972">
              <w:t>Fiel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A01972" w:rsidRDefault="00863ADC" w:rsidP="00A01972">
            <w:r w:rsidRPr="00A01972">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A01972" w:rsidRDefault="00863ADC" w:rsidP="00A01972">
            <w:r w:rsidRPr="00A01972">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A01972" w:rsidRDefault="00863ADC" w:rsidP="00A01972">
            <w:r w:rsidRPr="00A01972">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A01972" w:rsidRDefault="00863ADC" w:rsidP="00A01972">
            <w:r w:rsidRPr="00A01972">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A01972" w:rsidRDefault="00863ADC" w:rsidP="00A01972">
            <w:r w:rsidRPr="00A01972">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A01972" w:rsidRDefault="00863ADC" w:rsidP="00A01972">
            <w:r w:rsidRPr="00A01972">
              <w:t>Comment</w:t>
            </w:r>
          </w:p>
        </w:tc>
      </w:tr>
      <w:tr w:rsidR="00863ADC" w:rsidRPr="00A01972" w14:paraId="1FD439F3"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A01972" w:rsidRDefault="00863ADC" w:rsidP="00A01972">
            <w:r w:rsidRPr="00A01972">
              <w:t>classifyI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A01972" w:rsidRDefault="00863ADC" w:rsidP="00A01972">
            <w:proofErr w:type="gramStart"/>
            <w:r w:rsidRPr="00A01972">
              <w:t>int(</w:t>
            </w:r>
            <w:proofErr w:type="gramEnd"/>
            <w:r w:rsidRPr="00A01972">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A01972" w:rsidRDefault="00863ADC" w:rsidP="00A01972">
            <w:r w:rsidRPr="00A01972">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A01972" w:rsidRDefault="00863ADC" w:rsidP="00A01972">
            <w:r w:rsidRPr="00A01972">
              <w:t>auto_increment</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A01972" w:rsidRDefault="00863ADC" w:rsidP="00A01972">
            <w:r w:rsidRPr="00A01972">
              <w:t>分类id</w:t>
            </w:r>
          </w:p>
        </w:tc>
      </w:tr>
      <w:tr w:rsidR="00863ADC" w:rsidRPr="00A01972" w14:paraId="6A916176"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A01972" w:rsidRDefault="00863ADC" w:rsidP="00A01972">
            <w:r w:rsidRPr="00A01972">
              <w:t>classifyName</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A01972" w:rsidRDefault="00863ADC" w:rsidP="00A01972">
            <w:proofErr w:type="gramStart"/>
            <w:r w:rsidRPr="00A01972">
              <w:t>varchar(</w:t>
            </w:r>
            <w:proofErr w:type="gramEnd"/>
            <w:r w:rsidRPr="00A01972">
              <w:t>2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A01972" w:rsidRDefault="00863ADC" w:rsidP="00A01972">
            <w:r w:rsidRPr="00A01972">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A01972" w:rsidRDefault="00863ADC" w:rsidP="00A01972">
            <w:r w:rsidRPr="00A01972">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77777777" w:rsidR="00863ADC" w:rsidRPr="00A01972" w:rsidRDefault="00863ADC" w:rsidP="00A01972">
            <w:r w:rsidRPr="00A01972">
              <w:t> </w:t>
            </w:r>
          </w:p>
        </w:tc>
      </w:tr>
    </w:tbl>
    <w:p w14:paraId="1BD5DDA4" w14:textId="790E9DFF" w:rsidR="00336F27" w:rsidRDefault="00421243" w:rsidP="00336F27">
      <w:r>
        <w:t xml:space="preserve">tb_collection </w:t>
      </w:r>
      <w:r>
        <w:rPr>
          <w:rFonts w:hint="eastAsia"/>
        </w:rPr>
        <w:t>题目收藏表</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lastRenderedPageBreak/>
              <w:t>collection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auto_increment</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opi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user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deleteFlag</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tinyin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bl>
    <w:p w14:paraId="40D03E57" w14:textId="7A0DAA9C" w:rsidR="00421243" w:rsidRDefault="00C43C31" w:rsidP="00336F27">
      <w:r>
        <w:rPr>
          <w:rFonts w:hint="eastAsia"/>
        </w:rPr>
        <w:t>tb_comment题目评论表</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auto_increment</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ontent</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reateDate</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opic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u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bl>
    <w:p w14:paraId="79570DD1" w14:textId="1079602E" w:rsidR="00C43C31" w:rsidRDefault="001161D2" w:rsidP="00336F27">
      <w:r>
        <w:rPr>
          <w:rFonts w:hint="eastAsia"/>
        </w:rPr>
        <w:t>tb_didTopic用户做题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did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us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tinyin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Option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bl>
    <w:p w14:paraId="1B6B914B" w14:textId="3FA4C2F7" w:rsidR="001161D2" w:rsidRDefault="00D6376B" w:rsidP="00336F27">
      <w:r>
        <w:t>T</w:t>
      </w:r>
      <w:r>
        <w:rPr>
          <w:rFonts w:hint="eastAsia"/>
        </w:rPr>
        <w:t>b</w:t>
      </w:r>
      <w:r>
        <w:t>_option</w:t>
      </w:r>
      <w:r>
        <w:rPr>
          <w:rFonts w:hint="eastAsia"/>
        </w:rPr>
        <w:t>选项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Commen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opic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tinyin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bl>
    <w:p w14:paraId="2ED86236" w14:textId="2A2BB1FF" w:rsidR="001B68E1" w:rsidRDefault="00AD2F38" w:rsidP="00336F27">
      <w:r>
        <w:t>T</w:t>
      </w:r>
      <w:r>
        <w:rPr>
          <w:rFonts w:hint="eastAsia"/>
        </w:rPr>
        <w:t>b_province</w:t>
      </w:r>
      <w:r w:rsidR="00252498">
        <w:rPr>
          <w:rFonts w:hint="eastAsia"/>
        </w:rPr>
        <w:t>省份</w:t>
      </w:r>
      <w:r>
        <w:rPr>
          <w:rFonts w:hint="eastAsia"/>
        </w:rPr>
        <w:t>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bl>
    <w:p w14:paraId="5B754576" w14:textId="55BB9B15" w:rsidR="0023493E" w:rsidRDefault="00DD46D6" w:rsidP="00336F27">
      <w:r>
        <w:t>T</w:t>
      </w:r>
      <w:r>
        <w:rPr>
          <w:rFonts w:hint="eastAsia"/>
        </w:rPr>
        <w:t>b_reply评论回复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auto_increment</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Cont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lastRenderedPageBreak/>
              <w:t>replyCreateDat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omment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Fath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sRea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tinyin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E545E43" w:rsidR="00E04A73" w:rsidRDefault="00AF321E" w:rsidP="00336F27">
      <w:r>
        <w:t>T</w:t>
      </w:r>
      <w:r>
        <w:rPr>
          <w:rFonts w:hint="eastAsia"/>
        </w:rPr>
        <w:t>b_topic题目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uto_increment</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Comm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classif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bl>
    <w:p w14:paraId="1B1EF973" w14:textId="49D63093" w:rsidR="00AF321E" w:rsidRDefault="00D45327" w:rsidP="00336F27">
      <w:r>
        <w:t>T</w:t>
      </w:r>
      <w:r>
        <w:rPr>
          <w:rFonts w:hint="eastAsia"/>
        </w:rPr>
        <w:t>b_user用户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img/userHeadImg/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bl>
    <w:p w14:paraId="1ADCC175" w14:textId="50A5A474" w:rsidR="00313B3A" w:rsidRDefault="00313B3A">
      <w:pPr>
        <w:widowControl/>
        <w:adjustRightInd/>
        <w:spacing w:line="240" w:lineRule="auto"/>
        <w:jc w:val="left"/>
        <w:textAlignment w:val="auto"/>
      </w:pPr>
    </w:p>
    <w:p w14:paraId="03B22A67" w14:textId="00EEB405" w:rsidR="00E7253D" w:rsidRDefault="00E7253D" w:rsidP="00E7253D">
      <w:pPr>
        <w:spacing w:beforeLines="50" w:before="163" w:afterLines="50" w:after="163" w:line="240" w:lineRule="auto"/>
        <w:outlineLvl w:val="1"/>
        <w:rPr>
          <w:rFonts w:ascii="黑体" w:eastAsia="黑体"/>
          <w:sz w:val="30"/>
          <w:szCs w:val="30"/>
        </w:rPr>
      </w:pPr>
      <w:bookmarkStart w:id="58" w:name="_Toc450058554"/>
      <w:bookmarkStart w:id="59" w:name="_Toc7347259"/>
      <w:r>
        <w:rPr>
          <w:rFonts w:ascii="黑体" w:eastAsia="黑体" w:hint="eastAsia"/>
          <w:sz w:val="30"/>
          <w:szCs w:val="30"/>
        </w:rPr>
        <w:t>4.</w:t>
      </w:r>
      <w:r w:rsidR="005C355A">
        <w:rPr>
          <w:rFonts w:ascii="黑体" w:eastAsia="黑体"/>
          <w:sz w:val="30"/>
          <w:szCs w:val="30"/>
        </w:rPr>
        <w:t>3</w:t>
      </w:r>
      <w:r>
        <w:rPr>
          <w:rFonts w:ascii="黑体" w:eastAsia="黑体" w:hint="eastAsia"/>
          <w:sz w:val="30"/>
          <w:szCs w:val="30"/>
        </w:rPr>
        <w:t xml:space="preserve"> 系统技术架构</w:t>
      </w:r>
      <w:bookmarkEnd w:id="58"/>
      <w:bookmarkEnd w:id="59"/>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hyperlink r:id="rId54" w:tgtFrame="_blank" w:history="1">
        <w:r>
          <w:t>浏览器</w:t>
        </w:r>
      </w:hyperlink>
      <w:r>
        <w:t>/</w:t>
      </w:r>
      <w:hyperlink r:id="rId55"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w:t>
      </w:r>
      <w:r>
        <w:rPr>
          <w:rFonts w:hint="eastAsia"/>
        </w:rPr>
        <w:lastRenderedPageBreak/>
        <w:t>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MySql、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1.25pt;height:224.15pt;mso-position-horizontal-relative:page;mso-position-vertical-relative:page" o:ole="">
            <v:imagedata r:id="rId56" o:title=""/>
          </v:shape>
          <o:OLEObject Type="Embed" ProgID="Visio.Drawing.11" ShapeID="对象 22" DrawAspect="Content" ObjectID="_1617989720" r:id="rId57"/>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4B2C648D" w:rsidR="00E7253D" w:rsidRDefault="00E7253D" w:rsidP="00E7253D">
      <w:pPr>
        <w:spacing w:beforeLines="50" w:before="163" w:afterLines="50" w:after="163" w:line="240" w:lineRule="auto"/>
        <w:outlineLvl w:val="1"/>
        <w:rPr>
          <w:rFonts w:ascii="黑体" w:eastAsia="黑体"/>
          <w:sz w:val="30"/>
          <w:szCs w:val="30"/>
        </w:rPr>
      </w:pPr>
      <w:bookmarkStart w:id="60" w:name="_Toc450058555"/>
      <w:bookmarkStart w:id="61" w:name="_Toc7347260"/>
      <w:r>
        <w:rPr>
          <w:rFonts w:ascii="黑体" w:eastAsia="黑体" w:hint="eastAsia"/>
          <w:sz w:val="30"/>
          <w:szCs w:val="30"/>
        </w:rPr>
        <w:t>4.</w:t>
      </w:r>
      <w:r w:rsidR="005C355A">
        <w:rPr>
          <w:rFonts w:ascii="黑体" w:eastAsia="黑体"/>
          <w:sz w:val="30"/>
          <w:szCs w:val="30"/>
        </w:rPr>
        <w:t>4</w:t>
      </w:r>
      <w:proofErr w:type="gramStart"/>
      <w:r>
        <w:rPr>
          <w:rFonts w:ascii="黑体" w:eastAsia="黑体" w:hint="eastAsia"/>
          <w:sz w:val="30"/>
          <w:szCs w:val="30"/>
        </w:rPr>
        <w:t>统功能</w:t>
      </w:r>
      <w:proofErr w:type="gramEnd"/>
      <w:r>
        <w:rPr>
          <w:rFonts w:ascii="黑体" w:eastAsia="黑体" w:hint="eastAsia"/>
          <w:sz w:val="30"/>
          <w:szCs w:val="30"/>
        </w:rPr>
        <w:t>结构图</w:t>
      </w:r>
      <w:bookmarkEnd w:id="60"/>
      <w:bookmarkEnd w:id="61"/>
    </w:p>
    <w:p w14:paraId="6E52979C" w14:textId="063D4E00" w:rsidR="003E6E32" w:rsidRPr="00EB5B7D" w:rsidRDefault="00647966" w:rsidP="00336F27">
      <w:pPr>
        <w:rPr>
          <w:sz w:val="28"/>
        </w:rPr>
      </w:pPr>
      <w:r>
        <w:object w:dxaOrig="16051" w:dyaOrig="18031" w14:anchorId="295269CB">
          <v:shape id="_x0000_i1037" type="#_x0000_t75" style="width:453.3pt;height:525.9pt" o:ole="">
            <v:imagedata r:id="rId58" o:title=""/>
          </v:shape>
          <o:OLEObject Type="Embed" ProgID="Visio.Drawing.15" ShapeID="_x0000_i1037" DrawAspect="Content" ObjectID="_1617989721" r:id="rId59"/>
        </w:object>
      </w:r>
    </w:p>
    <w:p w14:paraId="2E00483B" w14:textId="044A3792" w:rsidR="009A0DEE" w:rsidRPr="005C355A" w:rsidRDefault="001C6986" w:rsidP="005C355A">
      <w:pPr>
        <w:pageBreakBefore/>
        <w:spacing w:beforeLines="100" w:before="326" w:afterLines="100" w:after="326" w:line="240" w:lineRule="auto"/>
        <w:jc w:val="center"/>
        <w:outlineLvl w:val="0"/>
        <w:rPr>
          <w:rFonts w:eastAsia="黑体"/>
          <w:sz w:val="36"/>
          <w:szCs w:val="36"/>
        </w:rPr>
      </w:pPr>
      <w:bookmarkStart w:id="62" w:name="_Toc7347261"/>
      <w:r w:rsidRPr="005C355A">
        <w:rPr>
          <w:rFonts w:eastAsia="黑体" w:hint="eastAsia"/>
          <w:sz w:val="36"/>
          <w:szCs w:val="36"/>
        </w:rPr>
        <w:lastRenderedPageBreak/>
        <w:t>第五章</w:t>
      </w:r>
      <w:r w:rsidRPr="005C355A">
        <w:rPr>
          <w:rFonts w:eastAsia="黑体" w:hint="eastAsia"/>
          <w:sz w:val="36"/>
          <w:szCs w:val="36"/>
        </w:rPr>
        <w:t xml:space="preserve"> </w:t>
      </w:r>
      <w:r w:rsidRPr="005C355A">
        <w:rPr>
          <w:rFonts w:eastAsia="黑体" w:hint="eastAsia"/>
          <w:sz w:val="36"/>
          <w:szCs w:val="36"/>
        </w:rPr>
        <w:t>功能需求</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D238A9" w14:paraId="56F4005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54BA46E5" w14:textId="77777777" w:rsidR="00D238A9" w:rsidRDefault="00D238A9" w:rsidP="006A2B38">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093E97D6" w14:textId="77777777" w:rsidR="00D238A9" w:rsidRDefault="00D238A9" w:rsidP="006A2B38">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41539BA6" w14:textId="77777777" w:rsidR="00D238A9" w:rsidRDefault="00D238A9" w:rsidP="006A2B38">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3F86FDE8" w14:textId="77777777" w:rsidR="00D238A9" w:rsidRDefault="00D238A9" w:rsidP="006A2B38">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38C77583" w14:textId="77777777" w:rsidR="00D238A9" w:rsidRDefault="00D238A9" w:rsidP="006A2B38">
            <w:pPr>
              <w:spacing w:line="240" w:lineRule="auto"/>
              <w:jc w:val="center"/>
              <w:rPr>
                <w:b/>
                <w:bCs/>
                <w:color w:val="FFFFFF"/>
              </w:rPr>
            </w:pPr>
            <w:r>
              <w:rPr>
                <w:rFonts w:hint="eastAsia"/>
                <w:b/>
                <w:bCs/>
                <w:color w:val="FFFFFF"/>
              </w:rPr>
              <w:t>简要描述</w:t>
            </w:r>
          </w:p>
        </w:tc>
      </w:tr>
      <w:tr w:rsidR="00D238A9" w14:paraId="341D170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9BD52E8" w14:textId="77777777" w:rsidR="00D238A9" w:rsidRDefault="00D238A9" w:rsidP="006A2B38">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1F22778F" w14:textId="77777777" w:rsidR="00D238A9" w:rsidRDefault="00D238A9" w:rsidP="006A2B38">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0851644C" w14:textId="77777777" w:rsidR="00D238A9" w:rsidRDefault="00D238A9" w:rsidP="006A2B38">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358165B1"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02705FA" w14:textId="77777777" w:rsidR="00D238A9" w:rsidRDefault="00D238A9" w:rsidP="006A2B38">
            <w:pPr>
              <w:spacing w:line="240" w:lineRule="auto"/>
              <w:jc w:val="center"/>
            </w:pPr>
            <w:r>
              <w:rPr>
                <w:rFonts w:hint="eastAsia"/>
              </w:rPr>
              <w:t>系统中申请人，校审批者的注册功能。</w:t>
            </w:r>
          </w:p>
        </w:tc>
      </w:tr>
      <w:tr w:rsidR="00D238A9" w14:paraId="530C97C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B08F46E" w14:textId="77777777" w:rsidR="00D238A9" w:rsidRDefault="00D238A9" w:rsidP="006A2B38">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01960318" w14:textId="77777777" w:rsidR="00D238A9" w:rsidRDefault="00D238A9" w:rsidP="006A2B38">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73016F1B" w14:textId="77777777" w:rsidR="00D238A9" w:rsidRDefault="00D238A9" w:rsidP="006A2B38">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19105247"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231295D" w14:textId="77777777" w:rsidR="00D238A9" w:rsidRDefault="00D238A9" w:rsidP="006A2B38">
            <w:pPr>
              <w:spacing w:line="240" w:lineRule="auto"/>
              <w:jc w:val="center"/>
            </w:pPr>
            <w:r>
              <w:rPr>
                <w:rFonts w:hint="eastAsia"/>
              </w:rPr>
              <w:t>用于已注册的用户进行登陆</w:t>
            </w:r>
          </w:p>
        </w:tc>
      </w:tr>
      <w:tr w:rsidR="00D238A9" w14:paraId="7E1E24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1EEA614" w14:textId="65680F36" w:rsidR="00D238A9" w:rsidRDefault="00D238A9" w:rsidP="006A2B38">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6B663EB4" w14:textId="1247F5E0" w:rsidR="00D238A9" w:rsidRDefault="00D238A9" w:rsidP="006A2B38">
            <w:pPr>
              <w:spacing w:line="240" w:lineRule="auto"/>
              <w:jc w:val="center"/>
            </w:pPr>
            <w:r>
              <w:rPr>
                <w:rFonts w:hint="eastAsia"/>
              </w:rPr>
              <w:t>做题总统</w:t>
            </w:r>
            <w:proofErr w:type="gramStart"/>
            <w:r>
              <w:rPr>
                <w:rFonts w:hint="eastAsia"/>
              </w:rPr>
              <w:t>计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C807FE4" w14:textId="6DB0591B" w:rsidR="00D238A9" w:rsidRDefault="00D238A9" w:rsidP="006A2B38">
            <w:pPr>
              <w:spacing w:line="240" w:lineRule="auto"/>
              <w:jc w:val="center"/>
            </w:pPr>
            <w:r>
              <w:rPr>
                <w:rFonts w:hint="eastAsia"/>
              </w:rPr>
              <w:t>S003</w:t>
            </w:r>
          </w:p>
        </w:tc>
        <w:tc>
          <w:tcPr>
            <w:tcW w:w="978" w:type="dxa"/>
            <w:tcBorders>
              <w:top w:val="single" w:sz="4" w:space="0" w:color="auto"/>
              <w:left w:val="single" w:sz="4" w:space="0" w:color="auto"/>
              <w:bottom w:val="single" w:sz="4" w:space="0" w:color="auto"/>
              <w:right w:val="single" w:sz="4" w:space="0" w:color="auto"/>
            </w:tcBorders>
          </w:tcPr>
          <w:p w14:paraId="78B73B72" w14:textId="21574CA2"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8707AA7" w14:textId="60F076C0" w:rsidR="00D238A9" w:rsidRDefault="00D238A9" w:rsidP="006A2B38">
            <w:pPr>
              <w:spacing w:line="240" w:lineRule="auto"/>
              <w:jc w:val="center"/>
            </w:pPr>
            <w:r>
              <w:rPr>
                <w:rFonts w:hint="eastAsia"/>
              </w:rPr>
              <w:t>用于统计用户的所有做题详情，并显示</w:t>
            </w:r>
          </w:p>
        </w:tc>
      </w:tr>
      <w:tr w:rsidR="00D238A9" w14:paraId="61C407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B85AD1" w14:textId="385164CF" w:rsidR="00D238A9" w:rsidRDefault="00D238A9" w:rsidP="006A2B38">
            <w:pPr>
              <w:spacing w:line="240" w:lineRule="auto"/>
              <w:jc w:val="center"/>
            </w:pPr>
            <w:r>
              <w:rPr>
                <w:rFonts w:hint="eastAsia"/>
              </w:rPr>
              <w:t>4</w:t>
            </w:r>
          </w:p>
        </w:tc>
        <w:tc>
          <w:tcPr>
            <w:tcW w:w="1641" w:type="dxa"/>
            <w:tcBorders>
              <w:top w:val="single" w:sz="4" w:space="0" w:color="auto"/>
              <w:left w:val="single" w:sz="4" w:space="0" w:color="auto"/>
              <w:bottom w:val="single" w:sz="4" w:space="0" w:color="auto"/>
              <w:right w:val="single" w:sz="4" w:space="0" w:color="auto"/>
            </w:tcBorders>
            <w:vAlign w:val="center"/>
          </w:tcPr>
          <w:p w14:paraId="6280E0AF" w14:textId="2FB4EB2D" w:rsidR="00D238A9" w:rsidRDefault="00D238A9" w:rsidP="006A2B38">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053894D6" w14:textId="4AAED8C4" w:rsidR="00D238A9" w:rsidRDefault="00D238A9" w:rsidP="006A2B38">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66B28180" w14:textId="30BEB29E"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91EE855" w14:textId="4E595401" w:rsidR="00D238A9" w:rsidRDefault="00D238A9" w:rsidP="006A2B38">
            <w:pPr>
              <w:spacing w:line="240" w:lineRule="auto"/>
              <w:jc w:val="center"/>
            </w:pPr>
            <w:r>
              <w:rPr>
                <w:rFonts w:hint="eastAsia"/>
              </w:rPr>
              <w:t>用于统计用户每个分类下的做题详情，并显示</w:t>
            </w:r>
          </w:p>
        </w:tc>
      </w:tr>
      <w:tr w:rsidR="00D238A9" w14:paraId="6B244067"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49D00F9" w14:textId="68C7A5E1" w:rsidR="00D238A9" w:rsidRDefault="00D238A9" w:rsidP="006A2B38">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463B48F1" w14:textId="58DA913C" w:rsidR="00D238A9" w:rsidRDefault="00D238A9" w:rsidP="006A2B38">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6B6A2262" w14:textId="54029ABD" w:rsidR="00D238A9" w:rsidRDefault="00D238A9" w:rsidP="006A2B38">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1B60BD3" w14:textId="02F72CBD"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F0922B" w14:textId="510B148C" w:rsidR="00D238A9" w:rsidRDefault="00D238A9" w:rsidP="00D238A9">
            <w:pPr>
              <w:spacing w:line="240" w:lineRule="auto"/>
            </w:pPr>
            <w:r>
              <w:rPr>
                <w:rFonts w:hint="eastAsia"/>
              </w:rPr>
              <w:t>用于显示用户收藏的题目</w:t>
            </w:r>
          </w:p>
        </w:tc>
      </w:tr>
      <w:tr w:rsidR="00D238A9" w14:paraId="67567E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C58859A" w14:textId="7C3709A2" w:rsidR="00D238A9" w:rsidRDefault="00D238A9" w:rsidP="006A2B38">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B0A1CC4" w14:textId="612119B2" w:rsidR="00D238A9" w:rsidRDefault="00D238A9" w:rsidP="006A2B38">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2DFE7168" w14:textId="4DE3A0D3" w:rsidR="00D238A9" w:rsidRDefault="00D238A9" w:rsidP="006A2B38">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15517355" w14:textId="309D8C5B"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0C24178" w14:textId="097DDC56" w:rsidR="00D238A9" w:rsidRDefault="00D238A9" w:rsidP="00D238A9">
            <w:pPr>
              <w:spacing w:line="240" w:lineRule="auto"/>
            </w:pPr>
            <w:r>
              <w:rPr>
                <w:rFonts w:hint="eastAsia"/>
              </w:rPr>
              <w:t>用于删除用户自己收藏的题目</w:t>
            </w:r>
          </w:p>
        </w:tc>
      </w:tr>
      <w:tr w:rsidR="006A2B38" w14:paraId="701B3AF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F7ED8F9" w14:textId="5FB29A54" w:rsidR="006A2B38" w:rsidRDefault="006A2B38" w:rsidP="006A2B38">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056C2D0" w14:textId="2334DD12" w:rsidR="006A2B38" w:rsidRDefault="006A2B38" w:rsidP="006A2B38">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4B7C973A" w14:textId="3E11CB57" w:rsidR="006A2B38" w:rsidRDefault="006A2B38" w:rsidP="006A2B38">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05C27B0B" w14:textId="4BB28D3D"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0F708DA" w14:textId="5DB30480" w:rsidR="006A2B38" w:rsidRDefault="006A2B38" w:rsidP="00D238A9">
            <w:pPr>
              <w:spacing w:line="240" w:lineRule="auto"/>
            </w:pPr>
            <w:r>
              <w:rPr>
                <w:rFonts w:hint="eastAsia"/>
              </w:rPr>
              <w:t>用于浏览和用户相关的评论，回复消息</w:t>
            </w:r>
          </w:p>
        </w:tc>
      </w:tr>
      <w:tr w:rsidR="006A2B38" w14:paraId="0428393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344D1A4" w14:textId="16280B8A" w:rsidR="006A2B38" w:rsidRDefault="006A2B38" w:rsidP="006A2B38">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722B5565" w14:textId="14319E3F" w:rsidR="006A2B38" w:rsidRDefault="006A2B38" w:rsidP="006A2B38">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0377F536" w14:textId="4E90856B" w:rsidR="006A2B38" w:rsidRDefault="006A2B38" w:rsidP="006A2B38">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2C06D34A" w14:textId="195B2BF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CE479FA" w14:textId="244A2108" w:rsidR="006A2B38" w:rsidRDefault="006A2B38" w:rsidP="00D238A9">
            <w:pPr>
              <w:spacing w:line="240" w:lineRule="auto"/>
            </w:pPr>
            <w:r>
              <w:rPr>
                <w:rFonts w:hint="eastAsia"/>
              </w:rPr>
              <w:t>用于用户删除自己不感兴趣的与自己相关的消息</w:t>
            </w:r>
          </w:p>
        </w:tc>
      </w:tr>
      <w:tr w:rsidR="006A2B38" w14:paraId="69AFF7E9"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4F681B" w14:textId="1EC6899A" w:rsidR="006A2B38" w:rsidRDefault="006A2B38" w:rsidP="006A2B38">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5D598C14" w14:textId="70F4532B" w:rsidR="006A2B38" w:rsidRDefault="006A2B38" w:rsidP="006A2B38">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4F5FC4EA" w14:textId="68279034" w:rsidR="006A2B38" w:rsidRDefault="006A2B38" w:rsidP="006A2B38">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28122332" w14:textId="50D41732"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ADCF500" w14:textId="6512858F" w:rsidR="006A2B38" w:rsidRDefault="006A2B38" w:rsidP="00D238A9">
            <w:pPr>
              <w:spacing w:line="240" w:lineRule="auto"/>
            </w:pPr>
            <w:r>
              <w:rPr>
                <w:rFonts w:hint="eastAsia"/>
              </w:rPr>
              <w:t>用户选择了做题的类型，分类，以及数量时进行练习</w:t>
            </w:r>
          </w:p>
        </w:tc>
      </w:tr>
      <w:tr w:rsidR="006A2B38" w14:paraId="10340A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C232F1" w14:textId="550E9390" w:rsidR="006A2B38" w:rsidRDefault="006A2B38" w:rsidP="006A2B38">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6C29183F" w14:textId="34EFC49B" w:rsidR="006A2B38" w:rsidRDefault="006A2B38" w:rsidP="006A2B38">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7F941AC6" w14:textId="6D563676" w:rsidR="006A2B38" w:rsidRDefault="006A2B38" w:rsidP="006A2B38">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6FD421BA" w14:textId="1638243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81EC9E4" w14:textId="22EA9374" w:rsidR="006A2B38" w:rsidRDefault="006A2B38" w:rsidP="00D238A9">
            <w:pPr>
              <w:spacing w:line="240" w:lineRule="auto"/>
            </w:pPr>
            <w:r>
              <w:rPr>
                <w:rFonts w:hint="eastAsia"/>
              </w:rPr>
              <w:t>用于做完题目之后，显示用户的做题详情</w:t>
            </w:r>
          </w:p>
        </w:tc>
      </w:tr>
      <w:tr w:rsidR="006A2B38" w14:paraId="2A6F2EB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3874F2F" w14:textId="11F98C00" w:rsidR="006A2B38" w:rsidRDefault="006A2B38" w:rsidP="006A2B38">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58F5AE3E" w14:textId="0C9B2E2E" w:rsidR="006A2B38" w:rsidRDefault="006A2B38" w:rsidP="006A2B38">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42A5723" w14:textId="384752FC" w:rsidR="006A2B38" w:rsidRDefault="006A2B38" w:rsidP="006A2B38">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75DD905" w14:textId="234750D6"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5B5F98" w14:textId="1C8F6B88" w:rsidR="006A2B38" w:rsidRDefault="006A2B38" w:rsidP="00D238A9">
            <w:pPr>
              <w:spacing w:line="240" w:lineRule="auto"/>
            </w:pPr>
            <w:r>
              <w:rPr>
                <w:rFonts w:hint="eastAsia"/>
              </w:rPr>
              <w:t>用户忘记密码时，能够修改密码</w:t>
            </w:r>
          </w:p>
        </w:tc>
      </w:tr>
      <w:tr w:rsidR="006A2B38" w14:paraId="31887B7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3501921" w14:textId="7F632F34" w:rsidR="006A2B38" w:rsidRDefault="006A2B38" w:rsidP="006A2B38">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32E0B811" w14:textId="5842B8D5" w:rsidR="006A2B38" w:rsidRDefault="006A2B38" w:rsidP="006A2B38">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2023D0A" w14:textId="12B99847" w:rsidR="006A2B38" w:rsidRDefault="006A2B38" w:rsidP="006A2B38">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5AECA9CF" w14:textId="7513878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43B49BC" w14:textId="5908DD6D" w:rsidR="006A2B38" w:rsidRDefault="006A2B38" w:rsidP="00D238A9">
            <w:pPr>
              <w:spacing w:line="240" w:lineRule="auto"/>
            </w:pPr>
            <w:r>
              <w:rPr>
                <w:rFonts w:hint="eastAsia"/>
              </w:rPr>
              <w:t>用户可以修改自己的头像、绑定的邮箱、绑定的手机号、居住地等</w:t>
            </w:r>
          </w:p>
        </w:tc>
      </w:tr>
      <w:tr w:rsidR="006A2B38" w14:paraId="35DD6C62"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50946E" w14:textId="60EADEA7" w:rsidR="006A2B38" w:rsidRDefault="006A2B38" w:rsidP="006A2B38">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105B1A7A" w14:textId="515DB25D" w:rsidR="006A2B38" w:rsidRDefault="006A2B38" w:rsidP="006A2B38">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12137DFC" w14:textId="129084B6" w:rsidR="006A2B38" w:rsidRDefault="006A2B38" w:rsidP="006A2B38">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10D4E0DA" w14:textId="4D3FF54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C2B66E" w14:textId="36BAF1DF" w:rsidR="006A2B38" w:rsidRDefault="006A2B38" w:rsidP="00D238A9">
            <w:pPr>
              <w:spacing w:line="240" w:lineRule="auto"/>
            </w:pPr>
            <w:r>
              <w:rPr>
                <w:rFonts w:hint="eastAsia"/>
              </w:rPr>
              <w:t>用户查看自己的评论</w:t>
            </w:r>
          </w:p>
        </w:tc>
      </w:tr>
      <w:tr w:rsidR="000162FE" w14:paraId="16E0269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7EA76E3" w14:textId="329B725D" w:rsidR="000162FE" w:rsidRDefault="000162FE" w:rsidP="006A2B38">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38DFA813" w14:textId="792BE6F8" w:rsidR="000162FE" w:rsidRDefault="000162FE" w:rsidP="006A2B38">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773FB0EC" w14:textId="2448AE8F" w:rsidR="000162FE" w:rsidRDefault="000162FE" w:rsidP="006A2B38">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61734DA3" w14:textId="135D5E2C"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764274" w14:textId="4AA8EE73" w:rsidR="000162FE" w:rsidRDefault="000162FE" w:rsidP="00D238A9">
            <w:pPr>
              <w:spacing w:line="240" w:lineRule="auto"/>
            </w:pPr>
            <w:r>
              <w:rPr>
                <w:rFonts w:hint="eastAsia"/>
              </w:rPr>
              <w:t>用户收藏自己喜欢的题目</w:t>
            </w:r>
          </w:p>
        </w:tc>
      </w:tr>
      <w:tr w:rsidR="000162FE" w14:paraId="7D0F8C1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9932E4" w14:textId="66BCAAFF" w:rsidR="000162FE" w:rsidRDefault="000162FE" w:rsidP="006A2B38">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6C41FC76" w14:textId="5CB7AC95" w:rsidR="000162FE" w:rsidRDefault="000162FE" w:rsidP="006A2B38">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3A7F3E71" w14:textId="0D64BEF4" w:rsidR="000162FE" w:rsidRDefault="000162FE" w:rsidP="006A2B38">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3E8B4D64" w14:textId="6CFE3C8D"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124D517" w14:textId="1138CFD4" w:rsidR="000162FE" w:rsidRDefault="000162FE" w:rsidP="00D238A9">
            <w:pPr>
              <w:spacing w:line="240" w:lineRule="auto"/>
            </w:pPr>
            <w:r>
              <w:rPr>
                <w:rFonts w:hint="eastAsia"/>
              </w:rPr>
              <w:t>用户对题目进行讨论</w:t>
            </w:r>
          </w:p>
        </w:tc>
      </w:tr>
      <w:tr w:rsidR="000162FE" w14:paraId="4397837E"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AE7CEC6" w14:textId="56E91965" w:rsidR="000162FE" w:rsidRDefault="000162FE" w:rsidP="006A2B38">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59F4801C" w14:textId="15E4F04D" w:rsidR="000162FE" w:rsidRDefault="006E4624" w:rsidP="006A2B38">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13E38785" w14:textId="0AE36609" w:rsidR="000162FE" w:rsidRDefault="006E4624" w:rsidP="006A2B38">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1AD2A886" w14:textId="50CE1340" w:rsidR="000162FE"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E97E0CB" w14:textId="6796013B" w:rsidR="000162FE" w:rsidRDefault="006E4624" w:rsidP="00D238A9">
            <w:pPr>
              <w:spacing w:line="240" w:lineRule="auto"/>
            </w:pPr>
            <w:r>
              <w:rPr>
                <w:rFonts w:hint="eastAsia"/>
              </w:rPr>
              <w:t>用户删除自己的评论</w:t>
            </w:r>
          </w:p>
        </w:tc>
      </w:tr>
      <w:tr w:rsidR="006E4624" w14:paraId="5AB4F2F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C5C283" w14:textId="7B7B5EF3" w:rsidR="006E4624" w:rsidRDefault="006E4624" w:rsidP="006A2B38">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1FC3EA91" w14:textId="7D1CE453"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3A0A8163" w14:textId="58704447" w:rsidR="006E4624" w:rsidRDefault="006E4624" w:rsidP="006A2B38">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40127C18" w14:textId="3A072CF5"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2F895A" w14:textId="0553ECBB" w:rsidR="006E4624" w:rsidRDefault="006E4624" w:rsidP="00D238A9">
            <w:pPr>
              <w:spacing w:line="240" w:lineRule="auto"/>
            </w:pPr>
            <w:r>
              <w:rPr>
                <w:rFonts w:hint="eastAsia"/>
              </w:rPr>
              <w:t>用户回复别人的评论</w:t>
            </w:r>
          </w:p>
        </w:tc>
      </w:tr>
      <w:tr w:rsidR="006E4624" w14:paraId="5694A9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9C13FE2" w14:textId="10FD7F4D" w:rsidR="006E4624" w:rsidRDefault="006E4624" w:rsidP="006A2B38">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65BCB311" w14:textId="680963D1" w:rsidR="006E4624" w:rsidRDefault="006E4624" w:rsidP="006A2B38">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132E7795" w14:textId="4B4747A1" w:rsidR="006E4624" w:rsidRDefault="006E4624" w:rsidP="006A2B38">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78AE51E3" w14:textId="0FF02D31"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2886B99" w14:textId="47D9B2DB" w:rsidR="006E4624" w:rsidRDefault="006E4624" w:rsidP="00D238A9">
            <w:pPr>
              <w:spacing w:line="240" w:lineRule="auto"/>
            </w:pPr>
            <w:r>
              <w:rPr>
                <w:rFonts w:hint="eastAsia"/>
              </w:rPr>
              <w:t>用户取消对题目的收藏</w:t>
            </w:r>
          </w:p>
        </w:tc>
      </w:tr>
      <w:tr w:rsidR="006E4624" w14:paraId="6BE926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9CBD1A3" w14:textId="24729AF0" w:rsidR="006E4624" w:rsidRDefault="006E4624" w:rsidP="006A2B38">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5B362332" w14:textId="05773DFA"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6F10BDB" w14:textId="4A9140CA" w:rsidR="006E4624" w:rsidRDefault="006E4624" w:rsidP="006A2B38">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2860B078" w14:textId="416F5C3A"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5EB241" w14:textId="4FEEF1E8" w:rsidR="006E4624" w:rsidRDefault="006E4624" w:rsidP="00D238A9">
            <w:pPr>
              <w:spacing w:line="240" w:lineRule="auto"/>
            </w:pPr>
            <w:r>
              <w:rPr>
                <w:rFonts w:hint="eastAsia"/>
              </w:rPr>
              <w:t>用户回复别人的评论</w:t>
            </w:r>
          </w:p>
        </w:tc>
      </w:tr>
    </w:tbl>
    <w:p w14:paraId="61590CBE" w14:textId="06E0CC32" w:rsidR="00213988" w:rsidRPr="005C355A" w:rsidRDefault="00977E62" w:rsidP="005C355A">
      <w:pPr>
        <w:spacing w:beforeLines="50" w:before="163" w:afterLines="50" w:after="163" w:line="240" w:lineRule="auto"/>
        <w:outlineLvl w:val="1"/>
        <w:rPr>
          <w:rFonts w:ascii="黑体" w:eastAsia="黑体"/>
          <w:sz w:val="30"/>
          <w:szCs w:val="30"/>
        </w:rPr>
      </w:pPr>
      <w:bookmarkStart w:id="63" w:name="_Toc7347262"/>
      <w:r>
        <w:rPr>
          <w:rFonts w:ascii="黑体" w:eastAsia="黑体"/>
          <w:sz w:val="30"/>
          <w:szCs w:val="30"/>
        </w:rPr>
        <w:t>5</w:t>
      </w:r>
      <w:r w:rsidR="00213988" w:rsidRPr="005C355A">
        <w:rPr>
          <w:rFonts w:ascii="黑体" w:eastAsia="黑体" w:hint="eastAsia"/>
          <w:sz w:val="30"/>
          <w:szCs w:val="30"/>
        </w:rPr>
        <w:t>.1</w:t>
      </w:r>
      <w:r w:rsidR="00213988" w:rsidRPr="005C355A">
        <w:rPr>
          <w:rFonts w:ascii="黑体" w:eastAsia="黑体" w:hint="eastAsia"/>
          <w:sz w:val="30"/>
          <w:szCs w:val="30"/>
        </w:rPr>
        <w:tab/>
        <w:t>S001 用户注册</w:t>
      </w:r>
      <w:bookmarkEnd w:id="6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213988" w14:paraId="2C047034" w14:textId="77777777" w:rsidTr="00CA63C5">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304ACB43" w14:textId="77777777" w:rsidR="00213988" w:rsidRDefault="00213988" w:rsidP="00CA63C5">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406494F1" w14:textId="77777777" w:rsidR="00213988" w:rsidRDefault="00213988" w:rsidP="00CA63C5">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6DB2C5F4" w14:textId="77777777" w:rsidR="00213988" w:rsidRDefault="00213988" w:rsidP="00CA63C5">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E610AC3" w14:textId="77777777" w:rsidR="00213988" w:rsidRDefault="00213988" w:rsidP="00CA63C5">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6BE6D50C" w14:textId="77777777" w:rsidR="00213988" w:rsidRDefault="00213988" w:rsidP="00CA63C5">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11881118" w14:textId="77777777" w:rsidR="00213988" w:rsidRDefault="00213988" w:rsidP="00CA63C5">
            <w:pPr>
              <w:rPr>
                <w:b/>
              </w:rPr>
            </w:pPr>
            <w:r>
              <w:rPr>
                <w:rFonts w:hint="eastAsia"/>
                <w:b/>
              </w:rPr>
              <w:t>学生</w:t>
            </w:r>
          </w:p>
        </w:tc>
      </w:tr>
      <w:tr w:rsidR="00213988" w14:paraId="6163113E" w14:textId="77777777" w:rsidTr="00CA63C5">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151545B" w14:textId="77777777" w:rsidR="00213988" w:rsidRDefault="00213988" w:rsidP="00CA63C5">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681DFC40" w14:textId="3494A5EB" w:rsidR="00213988" w:rsidRDefault="00213988" w:rsidP="00CA63C5">
            <w:pPr>
              <w:spacing w:line="240" w:lineRule="auto"/>
            </w:pPr>
            <w:r>
              <w:rPr>
                <w:rFonts w:hint="eastAsia"/>
              </w:rPr>
              <w:t>需要</w:t>
            </w:r>
            <w:r w:rsidR="00DD7255">
              <w:rPr>
                <w:rFonts w:hint="eastAsia"/>
              </w:rPr>
              <w:t>使用系统的</w:t>
            </w:r>
            <w:r>
              <w:rPr>
                <w:rFonts w:hint="eastAsia"/>
              </w:rPr>
              <w:t>用户可以进行注册。</w:t>
            </w:r>
          </w:p>
        </w:tc>
      </w:tr>
      <w:tr w:rsidR="00213988" w14:paraId="619FE1DD" w14:textId="77777777" w:rsidTr="00CA63C5">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30996A3D" w14:textId="77777777" w:rsidR="00213988" w:rsidRDefault="00213988" w:rsidP="00CA63C5">
            <w:pPr>
              <w:spacing w:line="240" w:lineRule="auto"/>
              <w:rPr>
                <w:rFonts w:eastAsia="黑体"/>
              </w:rPr>
            </w:pPr>
            <w:r>
              <w:rPr>
                <w:rFonts w:eastAsia="黑体" w:hint="eastAsia"/>
              </w:rPr>
              <w:lastRenderedPageBreak/>
              <w:t>输入项</w:t>
            </w:r>
          </w:p>
        </w:tc>
        <w:tc>
          <w:tcPr>
            <w:tcW w:w="7366" w:type="dxa"/>
            <w:gridSpan w:val="5"/>
            <w:tcBorders>
              <w:top w:val="single" w:sz="4" w:space="0" w:color="auto"/>
              <w:left w:val="single" w:sz="4" w:space="0" w:color="auto"/>
              <w:bottom w:val="single" w:sz="4" w:space="0" w:color="auto"/>
              <w:right w:val="single" w:sz="4" w:space="0" w:color="auto"/>
            </w:tcBorders>
          </w:tcPr>
          <w:p w14:paraId="088D8386" w14:textId="5E2BE3DC" w:rsidR="00213988" w:rsidRDefault="00DD7255" w:rsidP="00213988">
            <w:pPr>
              <w:numPr>
                <w:ilvl w:val="0"/>
                <w:numId w:val="42"/>
              </w:numPr>
              <w:adjustRightInd/>
              <w:spacing w:line="240" w:lineRule="auto"/>
              <w:textAlignment w:val="auto"/>
            </w:pPr>
            <w:r>
              <w:rPr>
                <w:rFonts w:hint="eastAsia"/>
              </w:rPr>
              <w:t>用户名</w:t>
            </w:r>
          </w:p>
          <w:p w14:paraId="37FB6B98" w14:textId="77777777" w:rsidR="00213988" w:rsidRDefault="00213988" w:rsidP="00213988">
            <w:pPr>
              <w:numPr>
                <w:ilvl w:val="0"/>
                <w:numId w:val="42"/>
              </w:numPr>
              <w:adjustRightInd/>
              <w:spacing w:line="240" w:lineRule="auto"/>
              <w:textAlignment w:val="auto"/>
            </w:pPr>
            <w:r>
              <w:rPr>
                <w:rFonts w:hint="eastAsia"/>
              </w:rPr>
              <w:t>密码</w:t>
            </w:r>
          </w:p>
          <w:p w14:paraId="27F37522" w14:textId="23EB518D" w:rsidR="00213988" w:rsidRDefault="00213988" w:rsidP="00DD7255">
            <w:pPr>
              <w:numPr>
                <w:ilvl w:val="0"/>
                <w:numId w:val="42"/>
              </w:numPr>
              <w:adjustRightInd/>
              <w:spacing w:line="240" w:lineRule="auto"/>
              <w:textAlignment w:val="auto"/>
            </w:pPr>
            <w:r>
              <w:rPr>
                <w:rFonts w:hint="eastAsia"/>
              </w:rPr>
              <w:t>确认密码</w:t>
            </w:r>
          </w:p>
          <w:p w14:paraId="7D21BD9B" w14:textId="38BF003A" w:rsidR="00213988" w:rsidRDefault="00DD7255" w:rsidP="00DD7255">
            <w:pPr>
              <w:numPr>
                <w:ilvl w:val="0"/>
                <w:numId w:val="42"/>
              </w:numPr>
              <w:adjustRightInd/>
              <w:spacing w:line="240" w:lineRule="auto"/>
              <w:textAlignment w:val="auto"/>
            </w:pPr>
            <w:r>
              <w:rPr>
                <w:rFonts w:hint="eastAsia"/>
              </w:rPr>
              <w:t>性别</w:t>
            </w:r>
          </w:p>
          <w:p w14:paraId="1273CF82" w14:textId="77777777" w:rsidR="00213988" w:rsidRDefault="00213988" w:rsidP="00213988">
            <w:pPr>
              <w:numPr>
                <w:ilvl w:val="0"/>
                <w:numId w:val="42"/>
              </w:numPr>
              <w:adjustRightInd/>
              <w:spacing w:line="240" w:lineRule="auto"/>
              <w:textAlignment w:val="auto"/>
            </w:pPr>
            <w:r>
              <w:rPr>
                <w:rFonts w:hint="eastAsia"/>
              </w:rPr>
              <w:t>联系电话</w:t>
            </w:r>
          </w:p>
          <w:p w14:paraId="2C1674EC" w14:textId="41BE94AB" w:rsidR="00213988" w:rsidRDefault="00213988" w:rsidP="00DD7255">
            <w:pPr>
              <w:numPr>
                <w:ilvl w:val="0"/>
                <w:numId w:val="42"/>
              </w:numPr>
              <w:adjustRightInd/>
              <w:spacing w:line="240" w:lineRule="auto"/>
              <w:textAlignment w:val="auto"/>
            </w:pPr>
            <w:r>
              <w:rPr>
                <w:rFonts w:hint="eastAsia"/>
              </w:rPr>
              <w:t>邮箱</w:t>
            </w:r>
          </w:p>
          <w:p w14:paraId="74905F2B" w14:textId="77777777" w:rsidR="00213988" w:rsidRDefault="00213988" w:rsidP="00213988">
            <w:pPr>
              <w:numPr>
                <w:ilvl w:val="0"/>
                <w:numId w:val="42"/>
              </w:numPr>
              <w:adjustRightInd/>
              <w:spacing w:line="240" w:lineRule="auto"/>
              <w:textAlignment w:val="auto"/>
            </w:pPr>
            <w:r>
              <w:rPr>
                <w:rFonts w:hint="eastAsia"/>
              </w:rPr>
              <w:t>验证码</w:t>
            </w:r>
          </w:p>
        </w:tc>
      </w:tr>
      <w:tr w:rsidR="00213988" w14:paraId="2E01C3A9" w14:textId="77777777" w:rsidTr="00CA63C5">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4DA8D531" w14:textId="77777777" w:rsidR="00213988" w:rsidRDefault="00213988" w:rsidP="00CA63C5">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6107A6F2" w14:textId="75887E2C" w:rsidR="00213988" w:rsidRDefault="00DD7255" w:rsidP="00213988">
            <w:pPr>
              <w:numPr>
                <w:ilvl w:val="0"/>
                <w:numId w:val="43"/>
              </w:numPr>
              <w:adjustRightInd/>
              <w:spacing w:line="240" w:lineRule="auto"/>
              <w:textAlignment w:val="auto"/>
            </w:pPr>
            <w:r>
              <w:rPr>
                <w:rFonts w:hint="eastAsia"/>
              </w:rPr>
              <w:t>用户</w:t>
            </w:r>
            <w:r w:rsidR="00213988">
              <w:rPr>
                <w:rFonts w:hint="eastAsia"/>
              </w:rPr>
              <w:t>不能为空，</w:t>
            </w:r>
            <w:r>
              <w:rPr>
                <w:rFonts w:hint="eastAsia"/>
              </w:rPr>
              <w:t>且唯一</w:t>
            </w:r>
          </w:p>
          <w:p w14:paraId="7D9C6C33" w14:textId="379CC6B2" w:rsidR="00213988" w:rsidRDefault="00213988" w:rsidP="00213988">
            <w:pPr>
              <w:numPr>
                <w:ilvl w:val="0"/>
                <w:numId w:val="43"/>
              </w:numPr>
              <w:adjustRightInd/>
              <w:spacing w:line="240" w:lineRule="auto"/>
              <w:textAlignment w:val="auto"/>
            </w:pPr>
            <w:r>
              <w:rPr>
                <w:rFonts w:hint="eastAsia"/>
              </w:rPr>
              <w:t>密码不能为空</w:t>
            </w:r>
            <w:r w:rsidR="00DD7255">
              <w:rPr>
                <w:rFonts w:hint="eastAsia"/>
              </w:rPr>
              <w:t>，密码需要通过效验</w:t>
            </w:r>
          </w:p>
          <w:p w14:paraId="6E46FFA9" w14:textId="49A5CC3F" w:rsidR="00213988" w:rsidRDefault="00213988" w:rsidP="00DD7255">
            <w:pPr>
              <w:numPr>
                <w:ilvl w:val="0"/>
                <w:numId w:val="43"/>
              </w:numPr>
              <w:adjustRightInd/>
              <w:spacing w:line="240" w:lineRule="auto"/>
              <w:textAlignment w:val="auto"/>
            </w:pPr>
            <w:r>
              <w:rPr>
                <w:rFonts w:hint="eastAsia"/>
              </w:rPr>
              <w:t>重复密码必须与密码相同</w:t>
            </w:r>
          </w:p>
          <w:p w14:paraId="34CADA5A" w14:textId="77777777" w:rsidR="00213988" w:rsidRDefault="00213988" w:rsidP="00213988">
            <w:pPr>
              <w:numPr>
                <w:ilvl w:val="0"/>
                <w:numId w:val="43"/>
              </w:numPr>
              <w:adjustRightInd/>
              <w:spacing w:line="240" w:lineRule="auto"/>
              <w:textAlignment w:val="auto"/>
            </w:pPr>
            <w:r>
              <w:rPr>
                <w:rFonts w:hint="eastAsia"/>
              </w:rPr>
              <w:t>联系电话不能为空，并进行联系电话格式校验</w:t>
            </w:r>
          </w:p>
          <w:p w14:paraId="65276E28" w14:textId="77777777" w:rsidR="00213988" w:rsidRDefault="00213988" w:rsidP="00213988">
            <w:pPr>
              <w:numPr>
                <w:ilvl w:val="0"/>
                <w:numId w:val="43"/>
              </w:numPr>
              <w:adjustRightInd/>
              <w:spacing w:line="240" w:lineRule="auto"/>
              <w:textAlignment w:val="auto"/>
            </w:pPr>
            <w:r>
              <w:rPr>
                <w:rFonts w:hint="eastAsia"/>
              </w:rPr>
              <w:t>邮箱不能为空，邮箱要进行校验</w:t>
            </w:r>
          </w:p>
          <w:p w14:paraId="5C114BED" w14:textId="77777777" w:rsidR="00213988" w:rsidRDefault="00213988" w:rsidP="0021398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1E9AA6E8" w14:textId="77777777" w:rsidR="00213988" w:rsidRDefault="00213988" w:rsidP="00213988">
            <w:pPr>
              <w:numPr>
                <w:ilvl w:val="0"/>
                <w:numId w:val="43"/>
              </w:numPr>
              <w:adjustRightInd/>
              <w:spacing w:line="240" w:lineRule="auto"/>
              <w:textAlignment w:val="auto"/>
            </w:pPr>
            <w:r>
              <w:rPr>
                <w:rFonts w:hint="eastAsia"/>
              </w:rPr>
              <w:t>密码存入数据库进行MD5加密</w:t>
            </w:r>
          </w:p>
        </w:tc>
      </w:tr>
      <w:tr w:rsidR="00213988" w14:paraId="760041BF" w14:textId="77777777" w:rsidTr="00CA63C5">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14BBF8C6" w14:textId="77777777" w:rsidR="00213988" w:rsidRDefault="00213988" w:rsidP="00CA63C5">
            <w:pPr>
              <w:spacing w:line="240" w:lineRule="auto"/>
              <w:rPr>
                <w:rFonts w:eastAsia="黑体"/>
              </w:rPr>
            </w:pPr>
            <w:r>
              <w:rPr>
                <w:rFonts w:eastAsia="黑体" w:hint="eastAsia"/>
              </w:rPr>
              <w:t>输出项</w:t>
            </w:r>
          </w:p>
        </w:tc>
        <w:tc>
          <w:tcPr>
            <w:tcW w:w="7366" w:type="dxa"/>
            <w:gridSpan w:val="5"/>
            <w:tcBorders>
              <w:top w:val="single" w:sz="4" w:space="0" w:color="auto"/>
              <w:left w:val="single" w:sz="4" w:space="0" w:color="auto"/>
              <w:bottom w:val="single" w:sz="4" w:space="0" w:color="auto"/>
              <w:right w:val="single" w:sz="4" w:space="0" w:color="auto"/>
            </w:tcBorders>
          </w:tcPr>
          <w:p w14:paraId="0A437742" w14:textId="77777777" w:rsidR="00213988" w:rsidRDefault="00213988" w:rsidP="00213988">
            <w:pPr>
              <w:numPr>
                <w:ilvl w:val="0"/>
                <w:numId w:val="44"/>
              </w:numPr>
              <w:adjustRightInd/>
              <w:spacing w:line="240" w:lineRule="auto"/>
              <w:textAlignment w:val="auto"/>
            </w:pPr>
            <w:r>
              <w:rPr>
                <w:rFonts w:hint="eastAsia"/>
              </w:rPr>
              <w:t>若未按要求将需要填写的位置填写完毕，则输出哪些需要修改。</w:t>
            </w:r>
          </w:p>
          <w:p w14:paraId="5942E2B6" w14:textId="43FED1B2" w:rsidR="00213988" w:rsidRDefault="00213988" w:rsidP="00213988">
            <w:pPr>
              <w:numPr>
                <w:ilvl w:val="0"/>
                <w:numId w:val="44"/>
              </w:numPr>
              <w:adjustRightInd/>
              <w:spacing w:line="240" w:lineRule="auto"/>
              <w:textAlignment w:val="auto"/>
            </w:pPr>
            <w:r>
              <w:rPr>
                <w:rFonts w:hint="eastAsia"/>
              </w:rPr>
              <w:t>若已经完成表单验证，则提示注册成功</w:t>
            </w:r>
            <w:r w:rsidR="00DD7255">
              <w:t xml:space="preserve"> </w:t>
            </w:r>
          </w:p>
        </w:tc>
      </w:tr>
      <w:tr w:rsidR="00213988" w14:paraId="4CD99BF4" w14:textId="77777777" w:rsidTr="00CA63C5">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02E7303B" w14:textId="77777777" w:rsidR="00213988" w:rsidRDefault="00213988" w:rsidP="00CA63C5">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A31F403" w14:textId="77777777" w:rsidR="00213988" w:rsidRDefault="00213988" w:rsidP="00213988">
            <w:pPr>
              <w:numPr>
                <w:ilvl w:val="0"/>
                <w:numId w:val="45"/>
              </w:numPr>
              <w:adjustRightInd/>
              <w:spacing w:line="240" w:lineRule="auto"/>
              <w:textAlignment w:val="auto"/>
            </w:pPr>
            <w:r>
              <w:rPr>
                <w:rFonts w:hint="eastAsia"/>
              </w:rPr>
              <w:t>要有输入项中显示的所有需要输入内容的地方</w:t>
            </w:r>
          </w:p>
          <w:p w14:paraId="696B1A37" w14:textId="77777777" w:rsidR="00213988" w:rsidRDefault="00213988" w:rsidP="00213988">
            <w:pPr>
              <w:numPr>
                <w:ilvl w:val="0"/>
                <w:numId w:val="45"/>
              </w:numPr>
              <w:adjustRightInd/>
              <w:spacing w:line="240" w:lineRule="auto"/>
              <w:textAlignment w:val="auto"/>
            </w:pPr>
            <w:r>
              <w:rPr>
                <w:rFonts w:hint="eastAsia"/>
              </w:rPr>
              <w:t>所有错误提示用红色字体显示</w:t>
            </w:r>
          </w:p>
        </w:tc>
      </w:tr>
    </w:tbl>
    <w:p w14:paraId="790A616B" w14:textId="4C4317F3" w:rsidR="00E865A5" w:rsidRPr="005C355A" w:rsidRDefault="00977E62" w:rsidP="005C355A">
      <w:pPr>
        <w:spacing w:beforeLines="50" w:before="163" w:afterLines="50" w:after="163" w:line="240" w:lineRule="auto"/>
        <w:outlineLvl w:val="1"/>
        <w:rPr>
          <w:rFonts w:ascii="黑体" w:eastAsia="黑体"/>
          <w:sz w:val="30"/>
          <w:szCs w:val="30"/>
        </w:rPr>
      </w:pPr>
      <w:bookmarkStart w:id="64" w:name="_Toc436820387"/>
      <w:bookmarkStart w:id="65" w:name="_Toc7347263"/>
      <w:r>
        <w:rPr>
          <w:rFonts w:ascii="黑体" w:eastAsia="黑体"/>
          <w:sz w:val="30"/>
          <w:szCs w:val="30"/>
        </w:rPr>
        <w:t>5</w:t>
      </w:r>
      <w:r w:rsidR="00E865A5" w:rsidRPr="005C355A">
        <w:rPr>
          <w:rFonts w:ascii="黑体" w:eastAsia="黑体" w:hint="eastAsia"/>
          <w:sz w:val="30"/>
          <w:szCs w:val="30"/>
        </w:rPr>
        <w:t>.2</w:t>
      </w:r>
      <w:r w:rsidR="00E865A5" w:rsidRPr="005C355A">
        <w:rPr>
          <w:rFonts w:ascii="黑体" w:eastAsia="黑体" w:hint="eastAsia"/>
          <w:sz w:val="30"/>
          <w:szCs w:val="30"/>
        </w:rPr>
        <w:tab/>
        <w:t>S002 用户登录</w:t>
      </w:r>
      <w:bookmarkEnd w:id="64"/>
      <w:bookmarkEnd w:id="6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865A5" w14:paraId="7A54ED99"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483285" w14:textId="77777777" w:rsidR="00E865A5" w:rsidRDefault="00E865A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52C6DA7A" w14:textId="77777777" w:rsidR="00E865A5" w:rsidRDefault="00E865A5" w:rsidP="00CA63C5">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31B86312" w14:textId="77777777" w:rsidR="00E865A5" w:rsidRDefault="00E865A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9BD80D6" w14:textId="77777777" w:rsidR="00E865A5" w:rsidRDefault="00E865A5"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604364F" w14:textId="77777777" w:rsidR="00E865A5" w:rsidRDefault="00E865A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A440C1" w14:textId="1F41D62C" w:rsidR="00E865A5" w:rsidRDefault="00E865A5" w:rsidP="00CA63C5">
            <w:pPr>
              <w:rPr>
                <w:b/>
              </w:rPr>
            </w:pPr>
            <w:r>
              <w:rPr>
                <w:rFonts w:hint="eastAsia"/>
                <w:b/>
              </w:rPr>
              <w:t>用户</w:t>
            </w:r>
          </w:p>
        </w:tc>
      </w:tr>
      <w:tr w:rsidR="00E865A5" w14:paraId="4EBA0756"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72BFD58" w14:textId="77777777" w:rsidR="00E865A5" w:rsidRDefault="00E865A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DA2EF0F" w14:textId="71439F40" w:rsidR="00E865A5" w:rsidRDefault="00E865A5" w:rsidP="00CA63C5">
            <w:pPr>
              <w:spacing w:line="240" w:lineRule="auto"/>
            </w:pPr>
            <w:r>
              <w:rPr>
                <w:rFonts w:hint="eastAsia"/>
              </w:rPr>
              <w:t>用户需要使用系统的时候，即需要进行登录</w:t>
            </w:r>
          </w:p>
        </w:tc>
      </w:tr>
      <w:tr w:rsidR="00E865A5" w14:paraId="2B3FB152"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1B855DE" w14:textId="77777777" w:rsidR="00E865A5" w:rsidRDefault="00E865A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7C30782" w14:textId="77777777" w:rsidR="00E865A5" w:rsidRDefault="00E865A5" w:rsidP="00E865A5">
            <w:pPr>
              <w:numPr>
                <w:ilvl w:val="0"/>
                <w:numId w:val="46"/>
              </w:numPr>
              <w:adjustRightInd/>
              <w:spacing w:line="240" w:lineRule="auto"/>
              <w:textAlignment w:val="auto"/>
            </w:pPr>
            <w:r>
              <w:rPr>
                <w:rFonts w:hint="eastAsia"/>
              </w:rPr>
              <w:t>账号</w:t>
            </w:r>
          </w:p>
          <w:p w14:paraId="0003C240" w14:textId="77777777" w:rsidR="00E865A5" w:rsidRDefault="00E865A5" w:rsidP="00E865A5">
            <w:pPr>
              <w:numPr>
                <w:ilvl w:val="0"/>
                <w:numId w:val="46"/>
              </w:numPr>
              <w:adjustRightInd/>
              <w:spacing w:line="240" w:lineRule="auto"/>
              <w:textAlignment w:val="auto"/>
            </w:pPr>
            <w:r>
              <w:rPr>
                <w:rFonts w:hint="eastAsia"/>
              </w:rPr>
              <w:t>密码</w:t>
            </w:r>
          </w:p>
        </w:tc>
      </w:tr>
      <w:tr w:rsidR="00E865A5" w14:paraId="4476FEC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58266BD" w14:textId="77777777" w:rsidR="00E865A5" w:rsidRDefault="00E865A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AC410E" w14:textId="77777777" w:rsidR="00E865A5" w:rsidRDefault="00E865A5" w:rsidP="00E865A5">
            <w:pPr>
              <w:numPr>
                <w:ilvl w:val="0"/>
                <w:numId w:val="47"/>
              </w:numPr>
              <w:adjustRightInd/>
              <w:spacing w:line="240" w:lineRule="auto"/>
              <w:textAlignment w:val="auto"/>
            </w:pPr>
            <w:r>
              <w:rPr>
                <w:rFonts w:hint="eastAsia"/>
              </w:rPr>
              <w:t>账号不能为空</w:t>
            </w:r>
          </w:p>
          <w:p w14:paraId="094896E6" w14:textId="77777777" w:rsidR="00E865A5" w:rsidRDefault="00E865A5" w:rsidP="00E865A5">
            <w:pPr>
              <w:numPr>
                <w:ilvl w:val="0"/>
                <w:numId w:val="47"/>
              </w:numPr>
              <w:adjustRightInd/>
              <w:spacing w:line="240" w:lineRule="auto"/>
              <w:textAlignment w:val="auto"/>
            </w:pPr>
            <w:r>
              <w:rPr>
                <w:rFonts w:hint="eastAsia"/>
              </w:rPr>
              <w:t>密码不能为空</w:t>
            </w:r>
          </w:p>
          <w:p w14:paraId="46D375EC" w14:textId="77777777" w:rsidR="00E865A5" w:rsidRDefault="00E865A5" w:rsidP="00E865A5">
            <w:pPr>
              <w:numPr>
                <w:ilvl w:val="0"/>
                <w:numId w:val="47"/>
              </w:numPr>
              <w:adjustRightInd/>
              <w:spacing w:line="240" w:lineRule="auto"/>
              <w:textAlignment w:val="auto"/>
            </w:pPr>
            <w:r>
              <w:rPr>
                <w:rFonts w:hint="eastAsia"/>
              </w:rPr>
              <w:t>账号和密码必须匹配</w:t>
            </w:r>
          </w:p>
          <w:p w14:paraId="40D19CBE" w14:textId="1E504D54" w:rsidR="00E865A5" w:rsidRDefault="00E865A5" w:rsidP="00E865A5">
            <w:pPr>
              <w:numPr>
                <w:ilvl w:val="0"/>
                <w:numId w:val="47"/>
              </w:numPr>
              <w:adjustRightInd/>
              <w:spacing w:line="240" w:lineRule="auto"/>
              <w:textAlignment w:val="auto"/>
            </w:pPr>
            <w:r>
              <w:rPr>
                <w:rFonts w:hint="eastAsia"/>
              </w:rPr>
              <w:t>未在黑名单</w:t>
            </w:r>
          </w:p>
        </w:tc>
      </w:tr>
      <w:tr w:rsidR="00E865A5" w14:paraId="0288259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4195617" w14:textId="77777777" w:rsidR="00E865A5" w:rsidRDefault="00E865A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B086780" w14:textId="77777777" w:rsidR="00E865A5" w:rsidRDefault="00E865A5" w:rsidP="00E865A5">
            <w:pPr>
              <w:numPr>
                <w:ilvl w:val="0"/>
                <w:numId w:val="48"/>
              </w:numPr>
              <w:adjustRightInd/>
              <w:spacing w:line="240" w:lineRule="auto"/>
              <w:ind w:left="518" w:hanging="518"/>
              <w:textAlignment w:val="auto"/>
            </w:pPr>
            <w:r>
              <w:rPr>
                <w:rFonts w:hint="eastAsia"/>
              </w:rPr>
              <w:t>用户名为空时：提示用户名不能为空</w:t>
            </w:r>
          </w:p>
          <w:p w14:paraId="0C778DB8" w14:textId="77777777" w:rsidR="00E865A5" w:rsidRDefault="00E865A5" w:rsidP="00E865A5">
            <w:pPr>
              <w:numPr>
                <w:ilvl w:val="0"/>
                <w:numId w:val="48"/>
              </w:numPr>
              <w:adjustRightInd/>
              <w:spacing w:line="240" w:lineRule="auto"/>
              <w:ind w:left="518" w:hanging="518"/>
              <w:textAlignment w:val="auto"/>
            </w:pPr>
            <w:r>
              <w:rPr>
                <w:rFonts w:hint="eastAsia"/>
              </w:rPr>
              <w:t>密码为空时：提示密码不能为空</w:t>
            </w:r>
          </w:p>
          <w:p w14:paraId="618474D4" w14:textId="77777777" w:rsidR="00E865A5" w:rsidRDefault="00E865A5" w:rsidP="00E865A5">
            <w:pPr>
              <w:numPr>
                <w:ilvl w:val="0"/>
                <w:numId w:val="48"/>
              </w:numPr>
              <w:adjustRightInd/>
              <w:spacing w:line="240" w:lineRule="auto"/>
              <w:ind w:left="518" w:hanging="518"/>
              <w:textAlignment w:val="auto"/>
            </w:pPr>
            <w:r>
              <w:rPr>
                <w:rFonts w:hint="eastAsia"/>
              </w:rPr>
              <w:t>用户名在数据库中找不到时：提示用户名不存在</w:t>
            </w:r>
          </w:p>
          <w:p w14:paraId="3182D091" w14:textId="77777777" w:rsidR="00E865A5" w:rsidRDefault="00E865A5" w:rsidP="00E865A5">
            <w:pPr>
              <w:numPr>
                <w:ilvl w:val="0"/>
                <w:numId w:val="48"/>
              </w:numPr>
              <w:adjustRightInd/>
              <w:spacing w:line="240" w:lineRule="auto"/>
              <w:ind w:left="518" w:hanging="518"/>
              <w:textAlignment w:val="auto"/>
            </w:pPr>
            <w:r>
              <w:rPr>
                <w:rFonts w:hint="eastAsia"/>
              </w:rPr>
              <w:t>用户名密码不匹配时：提示密码错误，请重新输入</w:t>
            </w:r>
          </w:p>
        </w:tc>
      </w:tr>
      <w:tr w:rsidR="00E865A5" w14:paraId="0AE979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C15EBD1" w14:textId="77777777" w:rsidR="00E865A5" w:rsidRDefault="00E865A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00476FD" w14:textId="77777777" w:rsidR="00E865A5" w:rsidRDefault="00E865A5" w:rsidP="00E865A5">
            <w:pPr>
              <w:numPr>
                <w:ilvl w:val="0"/>
                <w:numId w:val="49"/>
              </w:numPr>
              <w:adjustRightInd/>
              <w:spacing w:line="240" w:lineRule="auto"/>
              <w:textAlignment w:val="auto"/>
            </w:pPr>
            <w:r>
              <w:rPr>
                <w:rFonts w:hint="eastAsia"/>
              </w:rPr>
              <w:t>要有输入项中显示的所有需要输入内容的地方</w:t>
            </w:r>
          </w:p>
          <w:p w14:paraId="36558C05" w14:textId="77777777" w:rsidR="00E865A5" w:rsidRDefault="00E865A5" w:rsidP="00E865A5">
            <w:pPr>
              <w:numPr>
                <w:ilvl w:val="0"/>
                <w:numId w:val="49"/>
              </w:numPr>
              <w:adjustRightInd/>
              <w:spacing w:line="240" w:lineRule="auto"/>
              <w:textAlignment w:val="auto"/>
            </w:pPr>
            <w:r>
              <w:rPr>
                <w:rFonts w:hint="eastAsia"/>
              </w:rPr>
              <w:t>所有错误提示用红色字体显示</w:t>
            </w:r>
          </w:p>
        </w:tc>
      </w:tr>
    </w:tbl>
    <w:p w14:paraId="75DE8516" w14:textId="424251C9" w:rsidR="006C1393" w:rsidRPr="005C355A" w:rsidRDefault="00977E62" w:rsidP="005C355A">
      <w:pPr>
        <w:spacing w:beforeLines="50" w:before="163" w:afterLines="50" w:after="163" w:line="240" w:lineRule="auto"/>
        <w:outlineLvl w:val="1"/>
        <w:rPr>
          <w:rFonts w:ascii="黑体" w:eastAsia="黑体"/>
          <w:sz w:val="30"/>
          <w:szCs w:val="30"/>
        </w:rPr>
      </w:pPr>
      <w:bookmarkStart w:id="66" w:name="_Toc7347264"/>
      <w:r>
        <w:rPr>
          <w:rFonts w:ascii="黑体" w:eastAsia="黑体"/>
          <w:sz w:val="30"/>
          <w:szCs w:val="30"/>
        </w:rPr>
        <w:t>5</w:t>
      </w:r>
      <w:r w:rsidR="006C1393" w:rsidRPr="005C355A">
        <w:rPr>
          <w:rFonts w:ascii="黑体" w:eastAsia="黑体" w:hint="eastAsia"/>
          <w:sz w:val="30"/>
          <w:szCs w:val="30"/>
        </w:rPr>
        <w:t>.</w:t>
      </w:r>
      <w:r w:rsidR="00C97C9A" w:rsidRPr="005C355A">
        <w:rPr>
          <w:rFonts w:ascii="黑体" w:eastAsia="黑体"/>
          <w:sz w:val="30"/>
          <w:szCs w:val="30"/>
        </w:rPr>
        <w:t>3</w:t>
      </w:r>
      <w:r w:rsidR="006C1393" w:rsidRPr="005C355A">
        <w:rPr>
          <w:rFonts w:ascii="黑体" w:eastAsia="黑体" w:hint="eastAsia"/>
          <w:sz w:val="30"/>
          <w:szCs w:val="30"/>
        </w:rPr>
        <w:tab/>
        <w:t>S00</w:t>
      </w:r>
      <w:r w:rsidR="00C97C9A" w:rsidRPr="005C355A">
        <w:rPr>
          <w:rFonts w:ascii="黑体" w:eastAsia="黑体"/>
          <w:sz w:val="30"/>
          <w:szCs w:val="30"/>
        </w:rPr>
        <w:t>3</w:t>
      </w:r>
      <w:r w:rsidR="006C1393" w:rsidRPr="005C355A">
        <w:rPr>
          <w:rFonts w:ascii="黑体" w:eastAsia="黑体" w:hint="eastAsia"/>
          <w:sz w:val="30"/>
          <w:szCs w:val="30"/>
        </w:rPr>
        <w:t xml:space="preserve"> </w:t>
      </w:r>
      <w:r w:rsidR="00C97C9A" w:rsidRPr="005C355A">
        <w:rPr>
          <w:rFonts w:ascii="黑体" w:eastAsia="黑体" w:hint="eastAsia"/>
          <w:sz w:val="30"/>
          <w:szCs w:val="30"/>
        </w:rPr>
        <w:t>做题总统计信息</w:t>
      </w:r>
      <w:bookmarkEnd w:id="6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C1393" w14:paraId="0D6C68D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4A493C0" w14:textId="77777777" w:rsidR="006C1393" w:rsidRDefault="006C1393" w:rsidP="00CA63C5">
            <w:pPr>
              <w:rPr>
                <w:b/>
              </w:rPr>
            </w:pPr>
            <w:r>
              <w:rPr>
                <w:rFonts w:hint="eastAsia"/>
                <w:b/>
              </w:rPr>
              <w:lastRenderedPageBreak/>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C52934" w14:textId="09711B45" w:rsidR="006C1393" w:rsidRDefault="006C1393" w:rsidP="00CA63C5">
            <w:pPr>
              <w:ind w:firstLineChars="100" w:firstLine="241"/>
              <w:rPr>
                <w:b/>
              </w:rPr>
            </w:pPr>
            <w:r>
              <w:rPr>
                <w:rFonts w:hint="eastAsia"/>
                <w:b/>
              </w:rPr>
              <w:t>S00</w:t>
            </w:r>
            <w:r w:rsidR="00E32E4C">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6ECAA4DA" w14:textId="77777777" w:rsidR="006C1393" w:rsidRDefault="006C1393"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232DC9" w14:textId="77777777" w:rsidR="006C1393" w:rsidRDefault="006C1393"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33A07C1F" w14:textId="77777777" w:rsidR="006C1393" w:rsidRDefault="006C1393"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EC66DBB" w14:textId="77777777" w:rsidR="006C1393" w:rsidRDefault="006C1393" w:rsidP="00CA63C5">
            <w:pPr>
              <w:rPr>
                <w:b/>
              </w:rPr>
            </w:pPr>
            <w:r>
              <w:rPr>
                <w:rFonts w:hint="eastAsia"/>
                <w:b/>
              </w:rPr>
              <w:t>用户</w:t>
            </w:r>
          </w:p>
        </w:tc>
      </w:tr>
      <w:tr w:rsidR="006C1393" w14:paraId="6C598C47"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2FDD127" w14:textId="77777777" w:rsidR="006C1393" w:rsidRDefault="006C1393"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E4D73A0" w14:textId="409CD05D" w:rsidR="006C1393" w:rsidRDefault="00C97C9A" w:rsidP="00CA63C5">
            <w:pPr>
              <w:spacing w:line="240" w:lineRule="auto"/>
            </w:pPr>
            <w:r>
              <w:rPr>
                <w:rFonts w:hint="eastAsia"/>
              </w:rPr>
              <w:t>用户查看自己在系统中做题的所有统计信息</w:t>
            </w:r>
          </w:p>
        </w:tc>
      </w:tr>
      <w:tr w:rsidR="006C1393" w14:paraId="6E9D22C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6760C0" w14:textId="77777777" w:rsidR="006C1393" w:rsidRDefault="006C1393"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C2B926D" w14:textId="559AC564" w:rsidR="006C1393" w:rsidRDefault="00C97C9A" w:rsidP="00C97C9A">
            <w:pPr>
              <w:adjustRightInd/>
              <w:spacing w:line="240" w:lineRule="auto"/>
              <w:textAlignment w:val="auto"/>
            </w:pPr>
            <w:r>
              <w:rPr>
                <w:rFonts w:hint="eastAsia"/>
              </w:rPr>
              <w:t>无</w:t>
            </w:r>
          </w:p>
        </w:tc>
      </w:tr>
      <w:tr w:rsidR="006C1393" w14:paraId="1C8DF58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D4D366B" w14:textId="77777777" w:rsidR="006C1393" w:rsidRDefault="006C1393"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2D6AD5" w14:textId="0769A571" w:rsidR="006C1393" w:rsidRDefault="00C97C9A" w:rsidP="006C1393">
            <w:pPr>
              <w:numPr>
                <w:ilvl w:val="0"/>
                <w:numId w:val="47"/>
              </w:numPr>
              <w:adjustRightInd/>
              <w:spacing w:line="240" w:lineRule="auto"/>
              <w:textAlignment w:val="auto"/>
            </w:pPr>
            <w:r>
              <w:rPr>
                <w:rFonts w:hint="eastAsia"/>
              </w:rPr>
              <w:t>第一次做题各项统计都为0</w:t>
            </w:r>
          </w:p>
          <w:p w14:paraId="4C9573F2" w14:textId="3DAEDFA2" w:rsidR="006C1393" w:rsidRDefault="00C97C9A" w:rsidP="00C97C9A">
            <w:pPr>
              <w:numPr>
                <w:ilvl w:val="0"/>
                <w:numId w:val="47"/>
              </w:numPr>
              <w:adjustRightInd/>
              <w:spacing w:line="240" w:lineRule="auto"/>
              <w:textAlignment w:val="auto"/>
            </w:pPr>
            <w:r>
              <w:rPr>
                <w:rFonts w:hint="eastAsia"/>
              </w:rPr>
              <w:t>用户做错题练习时，不会更新统计信息</w:t>
            </w:r>
          </w:p>
        </w:tc>
      </w:tr>
      <w:tr w:rsidR="006C1393" w14:paraId="15F851B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D1174D2" w14:textId="77777777" w:rsidR="006C1393" w:rsidRDefault="006C1393"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65F02B9" w14:textId="62F28D44" w:rsidR="006C1393" w:rsidRDefault="00C97C9A" w:rsidP="006C1393">
            <w:pPr>
              <w:numPr>
                <w:ilvl w:val="0"/>
                <w:numId w:val="48"/>
              </w:numPr>
              <w:adjustRightInd/>
              <w:spacing w:line="240" w:lineRule="auto"/>
              <w:ind w:left="518" w:hanging="518"/>
              <w:textAlignment w:val="auto"/>
            </w:pPr>
            <w:r>
              <w:rPr>
                <w:rFonts w:hint="eastAsia"/>
              </w:rPr>
              <w:t>无</w:t>
            </w:r>
          </w:p>
        </w:tc>
      </w:tr>
      <w:tr w:rsidR="006C1393" w14:paraId="5982123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262CF03" w14:textId="77777777" w:rsidR="006C1393" w:rsidRDefault="006C1393"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97897C" w14:textId="7D1DAE77" w:rsidR="006C1393" w:rsidRDefault="00C97C9A" w:rsidP="00C97C9A">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3D31D70" w14:textId="734BB3A4" w:rsidR="00C97C9A" w:rsidRPr="005C355A" w:rsidRDefault="00977E62" w:rsidP="005C355A">
      <w:pPr>
        <w:spacing w:beforeLines="50" w:before="163" w:afterLines="50" w:after="163" w:line="240" w:lineRule="auto"/>
        <w:outlineLvl w:val="1"/>
        <w:rPr>
          <w:rFonts w:ascii="黑体" w:eastAsia="黑体"/>
          <w:sz w:val="30"/>
          <w:szCs w:val="30"/>
        </w:rPr>
      </w:pPr>
      <w:bookmarkStart w:id="67" w:name="_Toc7347265"/>
      <w:r>
        <w:rPr>
          <w:rFonts w:ascii="黑体" w:eastAsia="黑体"/>
          <w:sz w:val="30"/>
          <w:szCs w:val="30"/>
        </w:rPr>
        <w:t>5</w:t>
      </w:r>
      <w:r w:rsidR="00C97C9A" w:rsidRPr="005C355A">
        <w:rPr>
          <w:rFonts w:ascii="黑体" w:eastAsia="黑体" w:hint="eastAsia"/>
          <w:sz w:val="30"/>
          <w:szCs w:val="30"/>
        </w:rPr>
        <w:t>.</w:t>
      </w:r>
      <w:r w:rsidR="00C97C9A" w:rsidRPr="005C355A">
        <w:rPr>
          <w:rFonts w:ascii="黑体" w:eastAsia="黑体"/>
          <w:sz w:val="30"/>
          <w:szCs w:val="30"/>
        </w:rPr>
        <w:t>4</w:t>
      </w:r>
      <w:r w:rsidR="00C97C9A" w:rsidRPr="005C355A">
        <w:rPr>
          <w:rFonts w:ascii="黑体" w:eastAsia="黑体" w:hint="eastAsia"/>
          <w:sz w:val="30"/>
          <w:szCs w:val="30"/>
        </w:rPr>
        <w:tab/>
        <w:t>S00</w:t>
      </w:r>
      <w:r w:rsidR="00C97C9A" w:rsidRPr="005C355A">
        <w:rPr>
          <w:rFonts w:ascii="黑体" w:eastAsia="黑体"/>
          <w:sz w:val="30"/>
          <w:szCs w:val="30"/>
        </w:rPr>
        <w:t>4</w:t>
      </w:r>
      <w:r w:rsidR="00C97C9A" w:rsidRPr="005C355A">
        <w:rPr>
          <w:rFonts w:ascii="黑体" w:eastAsia="黑体" w:hint="eastAsia"/>
          <w:sz w:val="30"/>
          <w:szCs w:val="30"/>
        </w:rPr>
        <w:t xml:space="preserve"> 分类题目统计信息</w:t>
      </w:r>
      <w:bookmarkEnd w:id="6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C97C9A" w14:paraId="5E629675"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51D1293" w14:textId="77777777" w:rsidR="00C97C9A" w:rsidRDefault="00C97C9A"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75E76C7" w14:textId="164E9665" w:rsidR="00C97C9A" w:rsidRDefault="00C97C9A" w:rsidP="00CA63C5">
            <w:pPr>
              <w:ind w:firstLineChars="100" w:firstLine="241"/>
              <w:rPr>
                <w:b/>
              </w:rPr>
            </w:pPr>
            <w:r>
              <w:rPr>
                <w:rFonts w:hint="eastAsia"/>
                <w:b/>
              </w:rPr>
              <w:t>S00</w:t>
            </w:r>
            <w:r w:rsidR="00E32E4C">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7DFFA75A" w14:textId="77777777" w:rsidR="00C97C9A" w:rsidRDefault="00C97C9A"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C419A9" w14:textId="77777777" w:rsidR="00C97C9A" w:rsidRDefault="00C97C9A"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25194CE0" w14:textId="77777777" w:rsidR="00C97C9A" w:rsidRDefault="00C97C9A"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6A6F71A" w14:textId="77777777" w:rsidR="00C97C9A" w:rsidRDefault="00C97C9A" w:rsidP="00CA63C5">
            <w:pPr>
              <w:rPr>
                <w:b/>
              </w:rPr>
            </w:pPr>
            <w:r>
              <w:rPr>
                <w:rFonts w:hint="eastAsia"/>
                <w:b/>
              </w:rPr>
              <w:t>用户</w:t>
            </w:r>
          </w:p>
        </w:tc>
      </w:tr>
      <w:tr w:rsidR="00C97C9A" w14:paraId="2BE3734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32E392" w14:textId="77777777" w:rsidR="00C97C9A" w:rsidRDefault="00C97C9A"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650FC14" w14:textId="6C2ACDE2" w:rsidR="00C97C9A" w:rsidRDefault="00C97C9A" w:rsidP="00CA63C5">
            <w:pPr>
              <w:spacing w:line="240" w:lineRule="auto"/>
            </w:pPr>
            <w:r>
              <w:rPr>
                <w:rFonts w:hint="eastAsia"/>
              </w:rPr>
              <w:t>用户查看自己在系统中</w:t>
            </w:r>
            <w:r w:rsidR="00660E6A">
              <w:rPr>
                <w:rFonts w:hint="eastAsia"/>
              </w:rPr>
              <w:t>各个分类</w:t>
            </w:r>
            <w:r>
              <w:rPr>
                <w:rFonts w:hint="eastAsia"/>
              </w:rPr>
              <w:t>的统计信息</w:t>
            </w:r>
          </w:p>
        </w:tc>
      </w:tr>
      <w:tr w:rsidR="00C97C9A" w14:paraId="61338373"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FC9D60A" w14:textId="77777777" w:rsidR="00C97C9A" w:rsidRDefault="00C97C9A"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D250B69" w14:textId="77777777" w:rsidR="00C97C9A" w:rsidRDefault="00C97C9A" w:rsidP="00CA63C5">
            <w:pPr>
              <w:adjustRightInd/>
              <w:spacing w:line="240" w:lineRule="auto"/>
              <w:textAlignment w:val="auto"/>
            </w:pPr>
            <w:r>
              <w:rPr>
                <w:rFonts w:hint="eastAsia"/>
              </w:rPr>
              <w:t>无</w:t>
            </w:r>
          </w:p>
        </w:tc>
      </w:tr>
      <w:tr w:rsidR="00C97C9A" w14:paraId="6ADD7816"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46B77C" w14:textId="77777777" w:rsidR="00C97C9A" w:rsidRDefault="00C97C9A"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3F9C852" w14:textId="77777777" w:rsidR="00C97C9A" w:rsidRDefault="00C97C9A" w:rsidP="00C97C9A">
            <w:pPr>
              <w:numPr>
                <w:ilvl w:val="0"/>
                <w:numId w:val="47"/>
              </w:numPr>
              <w:adjustRightInd/>
              <w:spacing w:line="240" w:lineRule="auto"/>
              <w:textAlignment w:val="auto"/>
            </w:pPr>
            <w:r>
              <w:rPr>
                <w:rFonts w:hint="eastAsia"/>
              </w:rPr>
              <w:t>第一次做题各项统计都为0</w:t>
            </w:r>
          </w:p>
          <w:p w14:paraId="4C84C875" w14:textId="77777777" w:rsidR="00C97C9A" w:rsidRDefault="00C97C9A" w:rsidP="00C97C9A">
            <w:pPr>
              <w:numPr>
                <w:ilvl w:val="0"/>
                <w:numId w:val="47"/>
              </w:numPr>
              <w:adjustRightInd/>
              <w:spacing w:line="240" w:lineRule="auto"/>
              <w:textAlignment w:val="auto"/>
            </w:pPr>
            <w:r>
              <w:rPr>
                <w:rFonts w:hint="eastAsia"/>
              </w:rPr>
              <w:t>用户做错题练习时，不会更新统计信息</w:t>
            </w:r>
          </w:p>
          <w:p w14:paraId="2086B514" w14:textId="577C47E8" w:rsidR="00C1653D" w:rsidRDefault="00C1653D" w:rsidP="00C97C9A">
            <w:pPr>
              <w:numPr>
                <w:ilvl w:val="0"/>
                <w:numId w:val="47"/>
              </w:numPr>
              <w:adjustRightInd/>
              <w:spacing w:line="240" w:lineRule="auto"/>
              <w:textAlignment w:val="auto"/>
            </w:pPr>
            <w:r>
              <w:rPr>
                <w:rFonts w:hint="eastAsia"/>
              </w:rPr>
              <w:t>会按照题目的类别进行统计展示</w:t>
            </w:r>
          </w:p>
        </w:tc>
      </w:tr>
      <w:tr w:rsidR="00C97C9A" w14:paraId="7BD11A1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D54CA32" w14:textId="77777777" w:rsidR="00C97C9A" w:rsidRDefault="00C97C9A"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DDB0B6" w14:textId="77777777" w:rsidR="00C97C9A" w:rsidRDefault="00C97C9A" w:rsidP="00C97C9A">
            <w:pPr>
              <w:numPr>
                <w:ilvl w:val="0"/>
                <w:numId w:val="48"/>
              </w:numPr>
              <w:adjustRightInd/>
              <w:spacing w:line="240" w:lineRule="auto"/>
              <w:ind w:left="518" w:hanging="518"/>
              <w:textAlignment w:val="auto"/>
            </w:pPr>
            <w:r>
              <w:rPr>
                <w:rFonts w:hint="eastAsia"/>
              </w:rPr>
              <w:t>无</w:t>
            </w:r>
          </w:p>
        </w:tc>
      </w:tr>
      <w:tr w:rsidR="00C97C9A" w14:paraId="75EA1EA0"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FE20A38" w14:textId="77777777" w:rsidR="00C97C9A" w:rsidRDefault="00C97C9A"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DAECC8D" w14:textId="55DF648C" w:rsidR="00C97C9A" w:rsidRDefault="00C97C9A" w:rsidP="00C97C9A">
            <w:pPr>
              <w:numPr>
                <w:ilvl w:val="0"/>
                <w:numId w:val="49"/>
              </w:numPr>
              <w:adjustRightInd/>
              <w:spacing w:line="240" w:lineRule="auto"/>
              <w:textAlignment w:val="auto"/>
            </w:pPr>
            <w:r>
              <w:rPr>
                <w:rFonts w:hint="eastAsia"/>
              </w:rPr>
              <w:t>能够显示所有</w:t>
            </w:r>
            <w:r w:rsidR="00C1653D">
              <w:rPr>
                <w:rFonts w:hint="eastAsia"/>
              </w:rPr>
              <w:t>分类</w:t>
            </w:r>
            <w:r>
              <w:rPr>
                <w:rFonts w:hint="eastAsia"/>
              </w:rPr>
              <w:t>的总统</w:t>
            </w:r>
            <w:proofErr w:type="gramStart"/>
            <w:r>
              <w:rPr>
                <w:rFonts w:hint="eastAsia"/>
              </w:rPr>
              <w:t>计信息</w:t>
            </w:r>
            <w:proofErr w:type="gramEnd"/>
          </w:p>
        </w:tc>
      </w:tr>
    </w:tbl>
    <w:p w14:paraId="6665530B" w14:textId="548E3961" w:rsidR="008E7432" w:rsidRPr="005C355A" w:rsidRDefault="00977E62" w:rsidP="005C355A">
      <w:pPr>
        <w:spacing w:beforeLines="50" w:before="163" w:afterLines="50" w:after="163" w:line="240" w:lineRule="auto"/>
        <w:outlineLvl w:val="1"/>
        <w:rPr>
          <w:rFonts w:ascii="黑体" w:eastAsia="黑体"/>
          <w:sz w:val="30"/>
          <w:szCs w:val="30"/>
        </w:rPr>
      </w:pPr>
      <w:bookmarkStart w:id="68" w:name="_Toc7347266"/>
      <w:r>
        <w:rPr>
          <w:rFonts w:ascii="黑体" w:eastAsia="黑体"/>
          <w:sz w:val="30"/>
          <w:szCs w:val="30"/>
        </w:rPr>
        <w:t>5</w:t>
      </w:r>
      <w:r w:rsidR="008E7432" w:rsidRPr="005C355A">
        <w:rPr>
          <w:rFonts w:ascii="黑体" w:eastAsia="黑体" w:hint="eastAsia"/>
          <w:sz w:val="30"/>
          <w:szCs w:val="30"/>
        </w:rPr>
        <w:t>.</w:t>
      </w:r>
      <w:r w:rsidR="008E7432" w:rsidRPr="005C355A">
        <w:rPr>
          <w:rFonts w:ascii="黑体" w:eastAsia="黑体"/>
          <w:sz w:val="30"/>
          <w:szCs w:val="30"/>
        </w:rPr>
        <w:t>5</w:t>
      </w:r>
      <w:r w:rsidR="008E7432" w:rsidRPr="005C355A">
        <w:rPr>
          <w:rFonts w:ascii="黑体" w:eastAsia="黑体" w:hint="eastAsia"/>
          <w:sz w:val="30"/>
          <w:szCs w:val="30"/>
        </w:rPr>
        <w:tab/>
        <w:t>S00</w:t>
      </w:r>
      <w:r w:rsidR="008E7432" w:rsidRPr="005C355A">
        <w:rPr>
          <w:rFonts w:ascii="黑体" w:eastAsia="黑体"/>
          <w:sz w:val="30"/>
          <w:szCs w:val="30"/>
        </w:rPr>
        <w:t>5</w:t>
      </w:r>
      <w:r w:rsidR="008E7432" w:rsidRPr="005C355A">
        <w:rPr>
          <w:rFonts w:ascii="黑体" w:eastAsia="黑体" w:hint="eastAsia"/>
          <w:sz w:val="30"/>
          <w:szCs w:val="30"/>
        </w:rPr>
        <w:t xml:space="preserve"> 显示收藏的题目</w:t>
      </w:r>
      <w:bookmarkEnd w:id="6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E7432" w14:paraId="40E356FA" w14:textId="77777777" w:rsidTr="008E743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82FC7CD" w14:textId="77777777" w:rsidR="008E7432" w:rsidRDefault="008E7432"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C10F883" w14:textId="6564DE92" w:rsidR="008E7432" w:rsidRDefault="008E7432" w:rsidP="00CA63C5">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721A88C9" w14:textId="77777777" w:rsidR="008E7432" w:rsidRDefault="008E7432"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7EFE86FE" w14:textId="245D6145" w:rsidR="008E7432" w:rsidRDefault="008E7432" w:rsidP="00CA63C5">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58DC7C5" w14:textId="77777777" w:rsidR="008E7432" w:rsidRDefault="008E7432"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B359008" w14:textId="77777777" w:rsidR="008E7432" w:rsidRDefault="008E7432" w:rsidP="00CA63C5">
            <w:pPr>
              <w:rPr>
                <w:b/>
              </w:rPr>
            </w:pPr>
            <w:r>
              <w:rPr>
                <w:rFonts w:hint="eastAsia"/>
                <w:b/>
              </w:rPr>
              <w:t>用户</w:t>
            </w:r>
          </w:p>
        </w:tc>
      </w:tr>
      <w:tr w:rsidR="008E7432" w14:paraId="228C23B8" w14:textId="77777777" w:rsidTr="008E743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C8C8704" w14:textId="77777777" w:rsidR="008E7432" w:rsidRDefault="008E7432"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6248841" w14:textId="6720DB9D" w:rsidR="008E7432" w:rsidRDefault="008E7432" w:rsidP="00CA63C5">
            <w:pPr>
              <w:spacing w:line="240" w:lineRule="auto"/>
            </w:pPr>
            <w:r>
              <w:rPr>
                <w:rFonts w:hint="eastAsia"/>
              </w:rPr>
              <w:t>用户查看自己的收藏的题目</w:t>
            </w:r>
          </w:p>
        </w:tc>
      </w:tr>
      <w:tr w:rsidR="008E7432" w14:paraId="1B5F7B15" w14:textId="77777777" w:rsidTr="008E743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5431837" w14:textId="77777777" w:rsidR="008E7432" w:rsidRDefault="008E7432" w:rsidP="00CA63C5">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04F609" w14:textId="02571CDD" w:rsidR="008E7432" w:rsidRDefault="008E7432" w:rsidP="00CA63C5">
            <w:pPr>
              <w:adjustRightInd/>
              <w:spacing w:line="240" w:lineRule="auto"/>
              <w:textAlignment w:val="auto"/>
            </w:pPr>
            <w:r>
              <w:rPr>
                <w:rFonts w:hint="eastAsia"/>
              </w:rPr>
              <w:t>无</w:t>
            </w:r>
          </w:p>
        </w:tc>
      </w:tr>
      <w:tr w:rsidR="008E7432" w14:paraId="7AFD056E" w14:textId="77777777" w:rsidTr="008E743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90196DE" w14:textId="77777777" w:rsidR="008E7432" w:rsidRDefault="008E7432"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5D03B19" w14:textId="77777777" w:rsidR="008E7432" w:rsidRDefault="008E7432" w:rsidP="008E7432">
            <w:pPr>
              <w:numPr>
                <w:ilvl w:val="0"/>
                <w:numId w:val="47"/>
              </w:numPr>
              <w:adjustRightInd/>
              <w:spacing w:line="240" w:lineRule="auto"/>
              <w:textAlignment w:val="auto"/>
            </w:pPr>
            <w:r>
              <w:rPr>
                <w:rFonts w:hint="eastAsia"/>
              </w:rPr>
              <w:t>展示用户收藏的题目信息</w:t>
            </w:r>
          </w:p>
          <w:p w14:paraId="5FAA7119" w14:textId="77777777" w:rsidR="008E7432" w:rsidRDefault="008E7432" w:rsidP="008E7432">
            <w:pPr>
              <w:numPr>
                <w:ilvl w:val="0"/>
                <w:numId w:val="47"/>
              </w:numPr>
              <w:adjustRightInd/>
              <w:spacing w:line="240" w:lineRule="auto"/>
              <w:textAlignment w:val="auto"/>
            </w:pPr>
            <w:r>
              <w:rPr>
                <w:rFonts w:hint="eastAsia"/>
              </w:rPr>
              <w:t>能够点击进入题目详情</w:t>
            </w:r>
          </w:p>
          <w:p w14:paraId="2184B413" w14:textId="63F91752" w:rsidR="006E0338" w:rsidRDefault="006E0338" w:rsidP="008E7685">
            <w:pPr>
              <w:adjustRightInd/>
              <w:spacing w:line="240" w:lineRule="auto"/>
              <w:ind w:left="360"/>
              <w:textAlignment w:val="auto"/>
            </w:pPr>
          </w:p>
        </w:tc>
      </w:tr>
      <w:tr w:rsidR="008E7432" w14:paraId="23A39E58" w14:textId="77777777" w:rsidTr="008E743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7C64692" w14:textId="77777777" w:rsidR="008E7432" w:rsidRDefault="008E7432"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C8E2162" w14:textId="2372610F" w:rsidR="008E7432" w:rsidRDefault="008E7432" w:rsidP="008E7432">
            <w:pPr>
              <w:numPr>
                <w:ilvl w:val="0"/>
                <w:numId w:val="48"/>
              </w:numPr>
              <w:adjustRightInd/>
              <w:spacing w:line="240" w:lineRule="auto"/>
              <w:ind w:left="518" w:hanging="518"/>
              <w:textAlignment w:val="auto"/>
            </w:pPr>
            <w:r>
              <w:rPr>
                <w:rFonts w:hint="eastAsia"/>
              </w:rPr>
              <w:t>无</w:t>
            </w:r>
          </w:p>
        </w:tc>
      </w:tr>
      <w:tr w:rsidR="008E7432" w14:paraId="5D2EE845" w14:textId="77777777" w:rsidTr="008E743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6FE659E" w14:textId="77777777" w:rsidR="008E7432" w:rsidRDefault="008E7432"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0A30FF" w14:textId="2B06613B" w:rsidR="008E7432" w:rsidRDefault="00705BFC" w:rsidP="008E7685">
            <w:pPr>
              <w:numPr>
                <w:ilvl w:val="0"/>
                <w:numId w:val="49"/>
              </w:numPr>
              <w:adjustRightInd/>
              <w:spacing w:line="240" w:lineRule="auto"/>
              <w:textAlignment w:val="auto"/>
            </w:pPr>
            <w:r>
              <w:rPr>
                <w:rFonts w:hint="eastAsia"/>
              </w:rPr>
              <w:t>展示题目的名称，题目的类别</w:t>
            </w:r>
          </w:p>
          <w:p w14:paraId="2BFAA3EF" w14:textId="77777777" w:rsidR="00F46DF6" w:rsidRDefault="00F46DF6" w:rsidP="008E7685">
            <w:pPr>
              <w:numPr>
                <w:ilvl w:val="0"/>
                <w:numId w:val="49"/>
              </w:numPr>
              <w:adjustRightInd/>
              <w:spacing w:line="240" w:lineRule="auto"/>
              <w:textAlignment w:val="auto"/>
            </w:pPr>
            <w:r>
              <w:rPr>
                <w:rFonts w:hint="eastAsia"/>
              </w:rPr>
              <w:t>能够点击</w:t>
            </w:r>
            <w:r w:rsidR="00040AC7">
              <w:rPr>
                <w:rFonts w:hint="eastAsia"/>
              </w:rPr>
              <w:t>题目名称进入题目的详情界面</w:t>
            </w:r>
          </w:p>
          <w:p w14:paraId="6600957B"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3F7387B8"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788D3B75" w14:textId="4E2A773C" w:rsidR="00641BA6" w:rsidRDefault="008E7685" w:rsidP="008E7685">
            <w:pPr>
              <w:adjustRightInd/>
              <w:spacing w:line="240" w:lineRule="auto"/>
              <w:ind w:left="360"/>
              <w:textAlignment w:val="auto"/>
            </w:pPr>
            <w:r>
              <w:rPr>
                <w:rFonts w:hint="eastAsia"/>
              </w:rPr>
              <w:t>点击加载更多即加载其他分页</w:t>
            </w:r>
          </w:p>
        </w:tc>
      </w:tr>
    </w:tbl>
    <w:p w14:paraId="4356F040" w14:textId="49962510" w:rsidR="00705BFC" w:rsidRPr="005C355A" w:rsidRDefault="00977E62" w:rsidP="005C355A">
      <w:pPr>
        <w:spacing w:beforeLines="50" w:before="163" w:afterLines="50" w:after="163" w:line="240" w:lineRule="auto"/>
        <w:outlineLvl w:val="1"/>
        <w:rPr>
          <w:rFonts w:ascii="黑体" w:eastAsia="黑体"/>
          <w:sz w:val="30"/>
          <w:szCs w:val="30"/>
        </w:rPr>
      </w:pPr>
      <w:bookmarkStart w:id="69" w:name="_Toc7347267"/>
      <w:r>
        <w:rPr>
          <w:rFonts w:ascii="黑体" w:eastAsia="黑体"/>
          <w:sz w:val="30"/>
          <w:szCs w:val="30"/>
        </w:rPr>
        <w:t>5</w:t>
      </w:r>
      <w:r w:rsidR="00705BFC" w:rsidRPr="005C355A">
        <w:rPr>
          <w:rFonts w:ascii="黑体" w:eastAsia="黑体" w:hint="eastAsia"/>
          <w:sz w:val="30"/>
          <w:szCs w:val="30"/>
        </w:rPr>
        <w:t>.</w:t>
      </w:r>
      <w:r w:rsidR="00705BFC" w:rsidRPr="005C355A">
        <w:rPr>
          <w:rFonts w:ascii="黑体" w:eastAsia="黑体"/>
          <w:sz w:val="30"/>
          <w:szCs w:val="30"/>
        </w:rPr>
        <w:t>6</w:t>
      </w:r>
      <w:r w:rsidR="00705BFC" w:rsidRPr="005C355A">
        <w:rPr>
          <w:rFonts w:ascii="黑体" w:eastAsia="黑体" w:hint="eastAsia"/>
          <w:sz w:val="30"/>
          <w:szCs w:val="30"/>
        </w:rPr>
        <w:tab/>
        <w:t>S00</w:t>
      </w:r>
      <w:r w:rsidR="00705BFC" w:rsidRPr="005C355A">
        <w:rPr>
          <w:rFonts w:ascii="黑体" w:eastAsia="黑体"/>
          <w:sz w:val="30"/>
          <w:szCs w:val="30"/>
        </w:rPr>
        <w:t>6</w:t>
      </w:r>
      <w:r w:rsidR="00705BFC" w:rsidRPr="005C355A">
        <w:rPr>
          <w:rFonts w:ascii="黑体" w:eastAsia="黑体" w:hint="eastAsia"/>
          <w:sz w:val="30"/>
          <w:szCs w:val="30"/>
        </w:rPr>
        <w:t xml:space="preserve"> 删除收藏</w:t>
      </w:r>
      <w:bookmarkEnd w:id="6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05BFC" w14:paraId="13AD360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94BAAAD" w14:textId="77777777" w:rsidR="00705BFC" w:rsidRDefault="00705BFC"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DFB079" w14:textId="73D667EC" w:rsidR="00705BFC" w:rsidRDefault="00705BFC" w:rsidP="00CA63C5">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E81F517" w14:textId="77777777" w:rsidR="00705BFC" w:rsidRDefault="00705BFC"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AA432BF" w14:textId="622023DE" w:rsidR="00705BFC" w:rsidRDefault="00705BFC" w:rsidP="00CA63C5">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183B967E" w14:textId="77777777" w:rsidR="00705BFC" w:rsidRDefault="00705BFC"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1090FBA" w14:textId="77777777" w:rsidR="00705BFC" w:rsidRDefault="00705BFC" w:rsidP="00CA63C5">
            <w:pPr>
              <w:rPr>
                <w:b/>
              </w:rPr>
            </w:pPr>
            <w:r>
              <w:rPr>
                <w:rFonts w:hint="eastAsia"/>
                <w:b/>
              </w:rPr>
              <w:t>用户</w:t>
            </w:r>
          </w:p>
        </w:tc>
      </w:tr>
      <w:tr w:rsidR="00705BFC" w14:paraId="2FF43BAE"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6FD7942" w14:textId="77777777" w:rsidR="00705BFC" w:rsidRDefault="00705BFC"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521E251" w14:textId="4D474494" w:rsidR="00705BFC" w:rsidRDefault="00705BFC" w:rsidP="00CA63C5">
            <w:pPr>
              <w:spacing w:line="240" w:lineRule="auto"/>
            </w:pPr>
            <w:r>
              <w:rPr>
                <w:rFonts w:hint="eastAsia"/>
              </w:rPr>
              <w:t>用户查看自己的收藏的题目时，能够删除自己的收藏</w:t>
            </w:r>
            <w:r w:rsidR="004B24DD">
              <w:rPr>
                <w:rFonts w:hint="eastAsia"/>
              </w:rPr>
              <w:t>信息</w:t>
            </w:r>
          </w:p>
        </w:tc>
      </w:tr>
      <w:tr w:rsidR="00705BFC" w14:paraId="06517C5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A25E99" w14:textId="77777777" w:rsidR="00705BFC" w:rsidRDefault="00705BFC"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B13EBFF" w14:textId="77777777" w:rsidR="00705BFC" w:rsidRPr="004B24DD" w:rsidRDefault="00705BFC" w:rsidP="00CA63C5">
            <w:pPr>
              <w:adjustRightInd/>
              <w:spacing w:line="240" w:lineRule="auto"/>
              <w:textAlignment w:val="auto"/>
            </w:pPr>
            <w:r>
              <w:rPr>
                <w:rFonts w:hint="eastAsia"/>
              </w:rPr>
              <w:t>无</w:t>
            </w:r>
          </w:p>
        </w:tc>
      </w:tr>
      <w:tr w:rsidR="00705BFC" w14:paraId="1CFDFAA4"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F1CD6BF" w14:textId="77777777" w:rsidR="00705BFC" w:rsidRDefault="00705BFC"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0674ADC" w14:textId="53CDFB5A" w:rsidR="00705BFC" w:rsidRDefault="00641BA6" w:rsidP="00705BFC">
            <w:pPr>
              <w:numPr>
                <w:ilvl w:val="0"/>
                <w:numId w:val="47"/>
              </w:numPr>
              <w:adjustRightInd/>
              <w:spacing w:line="240" w:lineRule="auto"/>
              <w:textAlignment w:val="auto"/>
            </w:pPr>
            <w:r>
              <w:rPr>
                <w:rFonts w:hint="eastAsia"/>
              </w:rPr>
              <w:t>在展示用户收藏的信息界面上</w:t>
            </w:r>
          </w:p>
          <w:p w14:paraId="20309619" w14:textId="561DEF7C" w:rsidR="00641BA6" w:rsidRDefault="00641BA6" w:rsidP="00705BFC">
            <w:pPr>
              <w:numPr>
                <w:ilvl w:val="0"/>
                <w:numId w:val="47"/>
              </w:numPr>
              <w:adjustRightInd/>
              <w:spacing w:line="240" w:lineRule="auto"/>
              <w:textAlignment w:val="auto"/>
            </w:pPr>
            <w:r>
              <w:rPr>
                <w:rFonts w:hint="eastAsia"/>
              </w:rPr>
              <w:t>点击取消收藏即可删除收藏信息</w:t>
            </w:r>
          </w:p>
          <w:p w14:paraId="65AF9BEF" w14:textId="15DF59EA" w:rsidR="00705BFC" w:rsidRDefault="00705BFC" w:rsidP="00641BA6">
            <w:pPr>
              <w:adjustRightInd/>
              <w:spacing w:line="240" w:lineRule="auto"/>
              <w:ind w:left="360"/>
              <w:textAlignment w:val="auto"/>
            </w:pPr>
          </w:p>
        </w:tc>
      </w:tr>
      <w:tr w:rsidR="00705BFC" w14:paraId="3C2DFE8F"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6851EBF" w14:textId="77777777" w:rsidR="00705BFC" w:rsidRDefault="00705BFC"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BF975EE" w14:textId="77777777" w:rsidR="00705BFC" w:rsidRDefault="00705BFC" w:rsidP="00705BFC">
            <w:pPr>
              <w:numPr>
                <w:ilvl w:val="0"/>
                <w:numId w:val="48"/>
              </w:numPr>
              <w:adjustRightInd/>
              <w:spacing w:line="240" w:lineRule="auto"/>
              <w:ind w:left="518" w:hanging="518"/>
              <w:textAlignment w:val="auto"/>
            </w:pPr>
            <w:r>
              <w:rPr>
                <w:rFonts w:hint="eastAsia"/>
              </w:rPr>
              <w:t>无</w:t>
            </w:r>
          </w:p>
        </w:tc>
      </w:tr>
      <w:tr w:rsidR="00705BFC" w14:paraId="48DA4BDB"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B8B7849" w14:textId="77777777" w:rsidR="00705BFC" w:rsidRDefault="00705BFC"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6655D11" w14:textId="77777777" w:rsidR="00705BFC" w:rsidRDefault="00A030B5" w:rsidP="008E7685">
            <w:pPr>
              <w:numPr>
                <w:ilvl w:val="0"/>
                <w:numId w:val="49"/>
              </w:numPr>
              <w:adjustRightInd/>
              <w:spacing w:line="240" w:lineRule="auto"/>
              <w:textAlignment w:val="auto"/>
            </w:pPr>
            <w:r>
              <w:rPr>
                <w:rFonts w:hint="eastAsia"/>
              </w:rPr>
              <w:t>点击取消收藏，即删除收藏信息</w:t>
            </w:r>
          </w:p>
          <w:p w14:paraId="19B0117F"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129BF115"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092552C" w14:textId="037C7219" w:rsidR="008E7685" w:rsidRDefault="008E7685" w:rsidP="008E7685">
            <w:pPr>
              <w:numPr>
                <w:ilvl w:val="0"/>
                <w:numId w:val="49"/>
              </w:numPr>
              <w:adjustRightInd/>
              <w:spacing w:line="240" w:lineRule="auto"/>
              <w:textAlignment w:val="auto"/>
            </w:pPr>
            <w:r>
              <w:rPr>
                <w:rFonts w:hint="eastAsia"/>
              </w:rPr>
              <w:t>点击加载更多即加载其他分页</w:t>
            </w:r>
          </w:p>
        </w:tc>
      </w:tr>
    </w:tbl>
    <w:p w14:paraId="72DCF29C" w14:textId="074901C1" w:rsidR="006D56E5" w:rsidRPr="005C355A" w:rsidRDefault="00977E62" w:rsidP="005C355A">
      <w:pPr>
        <w:spacing w:beforeLines="50" w:before="163" w:afterLines="50" w:after="163" w:line="240" w:lineRule="auto"/>
        <w:outlineLvl w:val="1"/>
        <w:rPr>
          <w:rFonts w:ascii="黑体" w:eastAsia="黑体"/>
          <w:sz w:val="30"/>
          <w:szCs w:val="30"/>
        </w:rPr>
      </w:pPr>
      <w:bookmarkStart w:id="70" w:name="_Toc7347268"/>
      <w:r>
        <w:rPr>
          <w:rFonts w:ascii="黑体" w:eastAsia="黑体"/>
          <w:sz w:val="30"/>
          <w:szCs w:val="30"/>
        </w:rPr>
        <w:t>5</w:t>
      </w:r>
      <w:r w:rsidR="006D56E5" w:rsidRPr="005C355A">
        <w:rPr>
          <w:rFonts w:ascii="黑体" w:eastAsia="黑体" w:hint="eastAsia"/>
          <w:sz w:val="30"/>
          <w:szCs w:val="30"/>
        </w:rPr>
        <w:t>.</w:t>
      </w:r>
      <w:r w:rsidR="00563D5F" w:rsidRPr="005C355A">
        <w:rPr>
          <w:rFonts w:ascii="黑体" w:eastAsia="黑体"/>
          <w:sz w:val="30"/>
          <w:szCs w:val="30"/>
        </w:rPr>
        <w:t>7</w:t>
      </w:r>
      <w:r>
        <w:rPr>
          <w:rFonts w:ascii="黑体" w:eastAsia="黑体"/>
          <w:sz w:val="30"/>
          <w:szCs w:val="30"/>
        </w:rPr>
        <w:t xml:space="preserve"> </w:t>
      </w:r>
      <w:r w:rsidR="006D56E5" w:rsidRPr="005C355A">
        <w:rPr>
          <w:rFonts w:ascii="黑体" w:eastAsia="黑体" w:hint="eastAsia"/>
          <w:sz w:val="30"/>
          <w:szCs w:val="30"/>
        </w:rPr>
        <w:t>S00</w:t>
      </w:r>
      <w:r w:rsidR="00B849F3" w:rsidRPr="005C355A">
        <w:rPr>
          <w:rFonts w:ascii="黑体" w:eastAsia="黑体"/>
          <w:sz w:val="30"/>
          <w:szCs w:val="30"/>
        </w:rPr>
        <w:t>7</w:t>
      </w:r>
      <w:r w:rsidR="006D56E5" w:rsidRPr="005C355A">
        <w:rPr>
          <w:rFonts w:ascii="黑体" w:eastAsia="黑体" w:hint="eastAsia"/>
          <w:sz w:val="30"/>
          <w:szCs w:val="30"/>
        </w:rPr>
        <w:t xml:space="preserve"> </w:t>
      </w:r>
      <w:r w:rsidR="009A7453" w:rsidRPr="005C355A">
        <w:rPr>
          <w:rFonts w:ascii="黑体" w:eastAsia="黑体" w:hint="eastAsia"/>
          <w:sz w:val="30"/>
          <w:szCs w:val="30"/>
        </w:rPr>
        <w:t>浏览消息</w:t>
      </w:r>
      <w:bookmarkEnd w:id="7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D56E5" w14:paraId="732881AB"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154493A" w14:textId="77777777" w:rsidR="006D56E5" w:rsidRDefault="006D56E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98A07F8" w14:textId="6806AA0E" w:rsidR="006D56E5" w:rsidRDefault="006D56E5" w:rsidP="00CA63C5">
            <w:pPr>
              <w:ind w:firstLineChars="100" w:firstLine="241"/>
              <w:rPr>
                <w:b/>
              </w:rPr>
            </w:pPr>
            <w:r>
              <w:rPr>
                <w:rFonts w:hint="eastAsia"/>
                <w:b/>
              </w:rPr>
              <w:t>S00</w:t>
            </w:r>
            <w:r w:rsidR="00B849F3">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7F607D05" w14:textId="77777777" w:rsidR="006D56E5" w:rsidRDefault="006D56E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3A93768" w14:textId="763ABC90" w:rsidR="006D56E5" w:rsidRDefault="009A7453" w:rsidP="00CA63C5">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DBF5DBB" w14:textId="77777777" w:rsidR="006D56E5" w:rsidRDefault="006D56E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7BBDAE" w14:textId="77777777" w:rsidR="006D56E5" w:rsidRDefault="006D56E5" w:rsidP="00CA63C5">
            <w:pPr>
              <w:rPr>
                <w:b/>
              </w:rPr>
            </w:pPr>
            <w:r>
              <w:rPr>
                <w:rFonts w:hint="eastAsia"/>
                <w:b/>
              </w:rPr>
              <w:t>用户</w:t>
            </w:r>
          </w:p>
        </w:tc>
      </w:tr>
      <w:tr w:rsidR="006D56E5" w14:paraId="12D9DA8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4036591" w14:textId="77777777" w:rsidR="006D56E5" w:rsidRDefault="006D56E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15C73F8" w14:textId="43CF1B13" w:rsidR="006D56E5" w:rsidRDefault="00CA63C5" w:rsidP="00CA63C5">
            <w:pPr>
              <w:spacing w:line="240" w:lineRule="auto"/>
            </w:pPr>
            <w:r>
              <w:rPr>
                <w:rFonts w:hint="eastAsia"/>
              </w:rPr>
              <w:t>用户能够查看与自己相关的评论、回复的信息</w:t>
            </w:r>
            <w:r w:rsidR="00036A8C">
              <w:rPr>
                <w:rFonts w:hint="eastAsia"/>
              </w:rPr>
              <w:t>，并且能在主页上显示数字提示</w:t>
            </w:r>
          </w:p>
        </w:tc>
      </w:tr>
      <w:tr w:rsidR="006D56E5" w14:paraId="7FF71471"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AA0E999" w14:textId="77777777" w:rsidR="006D56E5" w:rsidRDefault="006D56E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A2E5EC9" w14:textId="77777777" w:rsidR="006D56E5" w:rsidRPr="004B24DD" w:rsidRDefault="006D56E5" w:rsidP="00CA63C5">
            <w:pPr>
              <w:adjustRightInd/>
              <w:spacing w:line="240" w:lineRule="auto"/>
              <w:textAlignment w:val="auto"/>
            </w:pPr>
            <w:r>
              <w:rPr>
                <w:rFonts w:hint="eastAsia"/>
              </w:rPr>
              <w:t>无</w:t>
            </w:r>
          </w:p>
        </w:tc>
      </w:tr>
      <w:tr w:rsidR="006D56E5" w14:paraId="591B12E2"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4D82192" w14:textId="77777777" w:rsidR="006D56E5" w:rsidRDefault="006D56E5" w:rsidP="00CA63C5">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28CB4E2" w14:textId="6346046D" w:rsidR="006D56E5" w:rsidRDefault="005327B9" w:rsidP="006D56E5">
            <w:pPr>
              <w:numPr>
                <w:ilvl w:val="0"/>
                <w:numId w:val="47"/>
              </w:numPr>
              <w:adjustRightInd/>
              <w:spacing w:line="240" w:lineRule="auto"/>
              <w:textAlignment w:val="auto"/>
            </w:pPr>
            <w:r>
              <w:rPr>
                <w:rFonts w:hint="eastAsia"/>
              </w:rPr>
              <w:t>每间隔三十秒获取一次数据，刷新数量提示</w:t>
            </w:r>
          </w:p>
          <w:p w14:paraId="5B040995" w14:textId="008E0654" w:rsidR="006D56E5" w:rsidRDefault="005327B9" w:rsidP="006D56E5">
            <w:pPr>
              <w:numPr>
                <w:ilvl w:val="0"/>
                <w:numId w:val="47"/>
              </w:numPr>
              <w:adjustRightInd/>
              <w:spacing w:line="240" w:lineRule="auto"/>
              <w:textAlignment w:val="auto"/>
            </w:pPr>
            <w:r>
              <w:rPr>
                <w:rFonts w:hint="eastAsia"/>
              </w:rPr>
              <w:t>点击消息即进入消息的详情页面，显示题目详情</w:t>
            </w:r>
          </w:p>
          <w:p w14:paraId="44F07DE8" w14:textId="77777777" w:rsidR="006D56E5" w:rsidRDefault="006D56E5" w:rsidP="00CA63C5">
            <w:pPr>
              <w:adjustRightInd/>
              <w:spacing w:line="240" w:lineRule="auto"/>
              <w:ind w:left="360"/>
              <w:textAlignment w:val="auto"/>
            </w:pPr>
          </w:p>
        </w:tc>
      </w:tr>
      <w:tr w:rsidR="006D56E5" w14:paraId="099EC73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B04DA0" w14:textId="77777777" w:rsidR="006D56E5" w:rsidRDefault="006D56E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9EF80C" w14:textId="77777777" w:rsidR="006D56E5" w:rsidRDefault="006D56E5" w:rsidP="006D56E5">
            <w:pPr>
              <w:numPr>
                <w:ilvl w:val="0"/>
                <w:numId w:val="48"/>
              </w:numPr>
              <w:adjustRightInd/>
              <w:spacing w:line="240" w:lineRule="auto"/>
              <w:ind w:left="518" w:hanging="518"/>
              <w:textAlignment w:val="auto"/>
            </w:pPr>
            <w:r>
              <w:rPr>
                <w:rFonts w:hint="eastAsia"/>
              </w:rPr>
              <w:t>无</w:t>
            </w:r>
          </w:p>
        </w:tc>
      </w:tr>
      <w:tr w:rsidR="006D56E5" w14:paraId="3EAD62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4C6CAF" w14:textId="77777777" w:rsidR="006D56E5" w:rsidRDefault="006D56E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8C9BFF3" w14:textId="77777777" w:rsidR="006D56E5" w:rsidRDefault="005327B9" w:rsidP="00636753">
            <w:pPr>
              <w:numPr>
                <w:ilvl w:val="0"/>
                <w:numId w:val="49"/>
              </w:numPr>
              <w:adjustRightInd/>
              <w:spacing w:line="240" w:lineRule="auto"/>
              <w:textAlignment w:val="auto"/>
            </w:pPr>
            <w:r>
              <w:rPr>
                <w:rFonts w:hint="eastAsia"/>
              </w:rPr>
              <w:t>能够及时的显示未读消息，提醒用户</w:t>
            </w:r>
          </w:p>
          <w:p w14:paraId="7F03B58C" w14:textId="77777777" w:rsidR="005327B9" w:rsidRDefault="005327B9" w:rsidP="00636753">
            <w:pPr>
              <w:numPr>
                <w:ilvl w:val="0"/>
                <w:numId w:val="49"/>
              </w:numPr>
              <w:adjustRightInd/>
              <w:spacing w:line="240" w:lineRule="auto"/>
              <w:textAlignment w:val="auto"/>
            </w:pPr>
            <w:r>
              <w:rPr>
                <w:rFonts w:hint="eastAsia"/>
              </w:rPr>
              <w:t>点击消息详情能够进入题目的详情，显示评论</w:t>
            </w:r>
          </w:p>
          <w:p w14:paraId="26F35ABE" w14:textId="77777777" w:rsidR="00636753" w:rsidRDefault="005327B9" w:rsidP="00636753">
            <w:pPr>
              <w:numPr>
                <w:ilvl w:val="0"/>
                <w:numId w:val="49"/>
              </w:numPr>
              <w:adjustRightInd/>
              <w:spacing w:line="240" w:lineRule="auto"/>
              <w:textAlignment w:val="auto"/>
            </w:pPr>
            <w:r>
              <w:rPr>
                <w:rFonts w:hint="eastAsia"/>
              </w:rPr>
              <w:t>显示删除按钮</w:t>
            </w:r>
          </w:p>
          <w:p w14:paraId="60ECF307" w14:textId="77777777" w:rsidR="00636753" w:rsidRDefault="00636753" w:rsidP="00636753">
            <w:pPr>
              <w:numPr>
                <w:ilvl w:val="0"/>
                <w:numId w:val="49"/>
              </w:numPr>
              <w:adjustRightInd/>
              <w:spacing w:line="240" w:lineRule="auto"/>
              <w:textAlignment w:val="auto"/>
            </w:pPr>
            <w:r>
              <w:rPr>
                <w:rFonts w:hint="eastAsia"/>
              </w:rPr>
              <w:t>若无收藏数据，即显示暂无数据</w:t>
            </w:r>
          </w:p>
          <w:p w14:paraId="7D3442BC" w14:textId="77777777" w:rsidR="00636753" w:rsidRDefault="00636753" w:rsidP="00636753">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DF22CCC" w14:textId="32C5F7C3" w:rsidR="005327B9" w:rsidRDefault="00636753" w:rsidP="00636753">
            <w:pPr>
              <w:numPr>
                <w:ilvl w:val="0"/>
                <w:numId w:val="49"/>
              </w:numPr>
              <w:adjustRightInd/>
              <w:spacing w:line="240" w:lineRule="auto"/>
              <w:textAlignment w:val="auto"/>
            </w:pPr>
            <w:r>
              <w:rPr>
                <w:rFonts w:hint="eastAsia"/>
              </w:rPr>
              <w:t>点击加载更多即加载其他分页</w:t>
            </w:r>
          </w:p>
        </w:tc>
      </w:tr>
    </w:tbl>
    <w:p w14:paraId="0E632A9B" w14:textId="6816E1FD" w:rsidR="003205BB" w:rsidRPr="005C355A" w:rsidRDefault="00977E62" w:rsidP="005C355A">
      <w:pPr>
        <w:spacing w:beforeLines="50" w:before="163" w:afterLines="50" w:after="163" w:line="240" w:lineRule="auto"/>
        <w:outlineLvl w:val="1"/>
        <w:rPr>
          <w:rFonts w:ascii="黑体" w:eastAsia="黑体"/>
          <w:sz w:val="30"/>
          <w:szCs w:val="30"/>
        </w:rPr>
      </w:pPr>
      <w:bookmarkStart w:id="71" w:name="_Toc7347269"/>
      <w:r>
        <w:rPr>
          <w:rFonts w:ascii="黑体" w:eastAsia="黑体"/>
          <w:sz w:val="30"/>
          <w:szCs w:val="30"/>
        </w:rPr>
        <w:t>5</w:t>
      </w:r>
      <w:r w:rsidR="003205BB" w:rsidRPr="005C355A">
        <w:rPr>
          <w:rFonts w:ascii="黑体" w:eastAsia="黑体" w:hint="eastAsia"/>
          <w:sz w:val="30"/>
          <w:szCs w:val="30"/>
        </w:rPr>
        <w:t>.</w:t>
      </w:r>
      <w:r w:rsidR="003205BB" w:rsidRPr="005C355A">
        <w:rPr>
          <w:rFonts w:ascii="黑体" w:eastAsia="黑体"/>
          <w:sz w:val="30"/>
          <w:szCs w:val="30"/>
        </w:rPr>
        <w:t>8</w:t>
      </w:r>
      <w:r>
        <w:rPr>
          <w:rFonts w:ascii="黑体" w:eastAsia="黑体"/>
          <w:sz w:val="30"/>
          <w:szCs w:val="30"/>
        </w:rPr>
        <w:t xml:space="preserve"> </w:t>
      </w:r>
      <w:r w:rsidR="003205BB" w:rsidRPr="005C355A">
        <w:rPr>
          <w:rFonts w:ascii="黑体" w:eastAsia="黑体" w:hint="eastAsia"/>
          <w:sz w:val="30"/>
          <w:szCs w:val="30"/>
        </w:rPr>
        <w:t>S00</w:t>
      </w:r>
      <w:r w:rsidR="003205BB" w:rsidRPr="005C355A">
        <w:rPr>
          <w:rFonts w:ascii="黑体" w:eastAsia="黑体"/>
          <w:sz w:val="30"/>
          <w:szCs w:val="30"/>
        </w:rPr>
        <w:t>8</w:t>
      </w:r>
      <w:r w:rsidR="003205BB" w:rsidRPr="005C355A">
        <w:rPr>
          <w:rFonts w:ascii="黑体" w:eastAsia="黑体" w:hint="eastAsia"/>
          <w:sz w:val="30"/>
          <w:szCs w:val="30"/>
        </w:rPr>
        <w:t xml:space="preserve"> 删除消息</w:t>
      </w:r>
      <w:bookmarkEnd w:id="7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3205BB" w14:paraId="157B9E5F"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D663D20" w14:textId="77777777" w:rsidR="003205BB" w:rsidRDefault="003205BB"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643ACAC" w14:textId="1BEAC274" w:rsidR="003205BB" w:rsidRDefault="003205BB" w:rsidP="00937C02">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0D44173B" w14:textId="77777777" w:rsidR="003205BB" w:rsidRDefault="003205BB"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83BF69F" w14:textId="78AC2C7F" w:rsidR="003205BB" w:rsidRDefault="003205BB" w:rsidP="00937C02">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7F70F079" w14:textId="77777777" w:rsidR="003205BB" w:rsidRDefault="003205BB"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6536F" w14:textId="77777777" w:rsidR="003205BB" w:rsidRDefault="003205BB" w:rsidP="00937C02">
            <w:pPr>
              <w:rPr>
                <w:b/>
              </w:rPr>
            </w:pPr>
            <w:r>
              <w:rPr>
                <w:rFonts w:hint="eastAsia"/>
                <w:b/>
              </w:rPr>
              <w:t>用户</w:t>
            </w:r>
          </w:p>
        </w:tc>
      </w:tr>
      <w:tr w:rsidR="003205BB" w14:paraId="799A2E7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2775C35" w14:textId="77777777" w:rsidR="003205BB" w:rsidRDefault="003205BB"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81931D8" w14:textId="20395488" w:rsidR="003205BB" w:rsidRDefault="003205BB" w:rsidP="00937C02">
            <w:pPr>
              <w:spacing w:line="240" w:lineRule="auto"/>
            </w:pPr>
            <w:r>
              <w:rPr>
                <w:rFonts w:hint="eastAsia"/>
              </w:rPr>
              <w:t>用户浏览自己的消息时，能够点击删除</w:t>
            </w:r>
            <w:r w:rsidR="00AC25EE">
              <w:rPr>
                <w:rFonts w:hint="eastAsia"/>
              </w:rPr>
              <w:t>，删除掉自己不想看到的消息</w:t>
            </w:r>
          </w:p>
        </w:tc>
      </w:tr>
      <w:tr w:rsidR="003205BB" w14:paraId="311CED5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AF4925F" w14:textId="77777777" w:rsidR="003205BB" w:rsidRDefault="003205BB"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3A020F4" w14:textId="77777777" w:rsidR="003205BB" w:rsidRPr="004B24DD" w:rsidRDefault="003205BB" w:rsidP="00937C02">
            <w:pPr>
              <w:adjustRightInd/>
              <w:spacing w:line="240" w:lineRule="auto"/>
              <w:textAlignment w:val="auto"/>
            </w:pPr>
            <w:r>
              <w:rPr>
                <w:rFonts w:hint="eastAsia"/>
              </w:rPr>
              <w:t>无</w:t>
            </w:r>
          </w:p>
        </w:tc>
      </w:tr>
      <w:tr w:rsidR="003205BB" w14:paraId="002A3225"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DC9B4AA" w14:textId="77777777" w:rsidR="003205BB" w:rsidRDefault="003205BB"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ABA17A6" w14:textId="1CF06F89" w:rsidR="003205BB" w:rsidRDefault="00D972E2" w:rsidP="00D972E2">
            <w:pPr>
              <w:numPr>
                <w:ilvl w:val="0"/>
                <w:numId w:val="47"/>
              </w:numPr>
              <w:adjustRightInd/>
              <w:spacing w:line="240" w:lineRule="auto"/>
              <w:textAlignment w:val="auto"/>
            </w:pPr>
            <w:r>
              <w:rPr>
                <w:rFonts w:hint="eastAsia"/>
              </w:rPr>
              <w:t>点击删除之后，系统会更新数据表中的字段，并不是删除数据</w:t>
            </w:r>
          </w:p>
        </w:tc>
      </w:tr>
      <w:tr w:rsidR="003205BB" w14:paraId="5D60DA2E"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DD26C10" w14:textId="77777777" w:rsidR="003205BB" w:rsidRDefault="003205BB"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C888B9D" w14:textId="77777777" w:rsidR="003205BB" w:rsidRDefault="003205BB" w:rsidP="003205BB">
            <w:pPr>
              <w:numPr>
                <w:ilvl w:val="0"/>
                <w:numId w:val="48"/>
              </w:numPr>
              <w:adjustRightInd/>
              <w:spacing w:line="240" w:lineRule="auto"/>
              <w:ind w:left="518" w:hanging="518"/>
              <w:textAlignment w:val="auto"/>
            </w:pPr>
            <w:r>
              <w:rPr>
                <w:rFonts w:hint="eastAsia"/>
              </w:rPr>
              <w:t>无</w:t>
            </w:r>
          </w:p>
        </w:tc>
      </w:tr>
      <w:tr w:rsidR="003205BB" w14:paraId="0057DA7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9EEFE0" w14:textId="77777777" w:rsidR="003205BB" w:rsidRDefault="003205BB"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765440F" w14:textId="77777777" w:rsidR="003205BB" w:rsidRDefault="003205BB" w:rsidP="003205BB">
            <w:pPr>
              <w:numPr>
                <w:ilvl w:val="0"/>
                <w:numId w:val="49"/>
              </w:numPr>
              <w:adjustRightInd/>
              <w:spacing w:line="240" w:lineRule="auto"/>
              <w:textAlignment w:val="auto"/>
            </w:pPr>
            <w:r>
              <w:rPr>
                <w:rFonts w:hint="eastAsia"/>
              </w:rPr>
              <w:t>能够及时的显示未读消息，提醒用户</w:t>
            </w:r>
          </w:p>
          <w:p w14:paraId="62F0CB90" w14:textId="77777777" w:rsidR="003205BB" w:rsidRDefault="003205BB" w:rsidP="003205BB">
            <w:pPr>
              <w:numPr>
                <w:ilvl w:val="0"/>
                <w:numId w:val="49"/>
              </w:numPr>
              <w:adjustRightInd/>
              <w:spacing w:line="240" w:lineRule="auto"/>
              <w:textAlignment w:val="auto"/>
            </w:pPr>
            <w:r>
              <w:rPr>
                <w:rFonts w:hint="eastAsia"/>
              </w:rPr>
              <w:t>点击消息详情能够进入题目的详情，显示评论</w:t>
            </w:r>
          </w:p>
          <w:p w14:paraId="4ABE4487" w14:textId="77777777" w:rsidR="003205BB" w:rsidRDefault="003205BB" w:rsidP="003205BB">
            <w:pPr>
              <w:numPr>
                <w:ilvl w:val="0"/>
                <w:numId w:val="49"/>
              </w:numPr>
              <w:adjustRightInd/>
              <w:spacing w:line="240" w:lineRule="auto"/>
              <w:textAlignment w:val="auto"/>
            </w:pPr>
            <w:r>
              <w:rPr>
                <w:rFonts w:hint="eastAsia"/>
              </w:rPr>
              <w:t>显示删除按钮</w:t>
            </w:r>
          </w:p>
        </w:tc>
      </w:tr>
    </w:tbl>
    <w:p w14:paraId="6697CD03" w14:textId="456BEFF7" w:rsidR="00E248B4" w:rsidRPr="005C355A" w:rsidRDefault="00977E62" w:rsidP="005C355A">
      <w:pPr>
        <w:spacing w:beforeLines="50" w:before="163" w:afterLines="50" w:after="163" w:line="240" w:lineRule="auto"/>
        <w:outlineLvl w:val="1"/>
        <w:rPr>
          <w:rFonts w:ascii="黑体" w:eastAsia="黑体"/>
          <w:sz w:val="30"/>
          <w:szCs w:val="30"/>
        </w:rPr>
      </w:pPr>
      <w:bookmarkStart w:id="72" w:name="_Toc7347270"/>
      <w:r>
        <w:rPr>
          <w:rFonts w:ascii="黑体" w:eastAsia="黑体"/>
          <w:sz w:val="30"/>
          <w:szCs w:val="30"/>
        </w:rPr>
        <w:t>5</w:t>
      </w:r>
      <w:r w:rsidR="00E248B4" w:rsidRPr="005C355A">
        <w:rPr>
          <w:rFonts w:ascii="黑体" w:eastAsia="黑体" w:hint="eastAsia"/>
          <w:sz w:val="30"/>
          <w:szCs w:val="30"/>
        </w:rPr>
        <w:t>.</w:t>
      </w:r>
      <w:r w:rsidR="009953A2" w:rsidRPr="005C355A">
        <w:rPr>
          <w:rFonts w:ascii="黑体" w:eastAsia="黑体"/>
          <w:sz w:val="30"/>
          <w:szCs w:val="30"/>
        </w:rPr>
        <w:t>9</w:t>
      </w:r>
      <w:r>
        <w:rPr>
          <w:rFonts w:ascii="黑体" w:eastAsia="黑体"/>
          <w:sz w:val="30"/>
          <w:szCs w:val="30"/>
        </w:rPr>
        <w:t xml:space="preserve"> </w:t>
      </w:r>
      <w:r w:rsidR="00E248B4" w:rsidRPr="005C355A">
        <w:rPr>
          <w:rFonts w:ascii="黑体" w:eastAsia="黑体" w:hint="eastAsia"/>
          <w:sz w:val="30"/>
          <w:szCs w:val="30"/>
        </w:rPr>
        <w:t>S00</w:t>
      </w:r>
      <w:r w:rsidR="009953A2" w:rsidRPr="005C355A">
        <w:rPr>
          <w:rFonts w:ascii="黑体" w:eastAsia="黑体"/>
          <w:sz w:val="30"/>
          <w:szCs w:val="30"/>
        </w:rPr>
        <w:t>9</w:t>
      </w:r>
      <w:r w:rsidR="00E248B4" w:rsidRPr="005C355A">
        <w:rPr>
          <w:rFonts w:ascii="黑体" w:eastAsia="黑体" w:hint="eastAsia"/>
          <w:sz w:val="30"/>
          <w:szCs w:val="30"/>
        </w:rPr>
        <w:t xml:space="preserve"> </w:t>
      </w:r>
      <w:r w:rsidR="009953A2" w:rsidRPr="005C355A">
        <w:rPr>
          <w:rFonts w:ascii="黑体" w:eastAsia="黑体" w:hint="eastAsia"/>
          <w:sz w:val="30"/>
          <w:szCs w:val="30"/>
        </w:rPr>
        <w:t>练习</w:t>
      </w:r>
      <w:bookmarkEnd w:id="7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248B4" w14:paraId="07F5B63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A0E4CC" w14:textId="77777777" w:rsidR="00E248B4" w:rsidRDefault="00E248B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F7657D9" w14:textId="76EAF075" w:rsidR="00E248B4" w:rsidRDefault="00E248B4" w:rsidP="00937C02">
            <w:pPr>
              <w:ind w:firstLineChars="100" w:firstLine="241"/>
              <w:rPr>
                <w:b/>
              </w:rPr>
            </w:pPr>
            <w:r>
              <w:rPr>
                <w:rFonts w:hint="eastAsia"/>
                <w:b/>
              </w:rPr>
              <w:t>S00</w:t>
            </w:r>
            <w:r w:rsidR="009953A2">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A1515B1" w14:textId="77777777" w:rsidR="00E248B4" w:rsidRDefault="00E248B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5EE1CDE" w14:textId="45073DD6" w:rsidR="00E248B4" w:rsidRDefault="009953A2" w:rsidP="00937C02">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6AD623F9" w14:textId="77777777" w:rsidR="00E248B4" w:rsidRDefault="00E248B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42EF18E" w14:textId="77777777" w:rsidR="00E248B4" w:rsidRDefault="00E248B4" w:rsidP="00937C02">
            <w:pPr>
              <w:rPr>
                <w:b/>
              </w:rPr>
            </w:pPr>
            <w:r>
              <w:rPr>
                <w:rFonts w:hint="eastAsia"/>
                <w:b/>
              </w:rPr>
              <w:t>用户</w:t>
            </w:r>
          </w:p>
        </w:tc>
      </w:tr>
      <w:tr w:rsidR="00E248B4" w14:paraId="251660E5"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85C4FD1" w14:textId="77777777" w:rsidR="00E248B4" w:rsidRDefault="00E248B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86EFE17" w14:textId="0F26A04F" w:rsidR="00E248B4" w:rsidRDefault="009953A2" w:rsidP="00937C02">
            <w:pPr>
              <w:spacing w:line="240" w:lineRule="auto"/>
            </w:pPr>
            <w:r>
              <w:rPr>
                <w:rFonts w:hint="eastAsia"/>
              </w:rPr>
              <w:t>用户选择了练习的方式，练习题目的类别，练习题目的数量，系统自动出题，给用户做题</w:t>
            </w:r>
          </w:p>
        </w:tc>
      </w:tr>
      <w:tr w:rsidR="00E248B4" w14:paraId="0EE50129"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68FEEEE" w14:textId="77777777" w:rsidR="00E248B4" w:rsidRDefault="00E248B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53AC26" w14:textId="420AF305" w:rsidR="00E248B4" w:rsidRDefault="009953A2" w:rsidP="009953A2">
            <w:pPr>
              <w:pStyle w:val="a7"/>
              <w:numPr>
                <w:ilvl w:val="3"/>
                <w:numId w:val="49"/>
              </w:numPr>
              <w:adjustRightInd/>
              <w:spacing w:line="240" w:lineRule="auto"/>
              <w:ind w:firstLineChars="0"/>
              <w:textAlignment w:val="auto"/>
            </w:pPr>
            <w:r>
              <w:rPr>
                <w:rFonts w:hint="eastAsia"/>
              </w:rPr>
              <w:t>做题的方式</w:t>
            </w:r>
          </w:p>
          <w:p w14:paraId="2E6AFA1F" w14:textId="77777777" w:rsidR="009953A2" w:rsidRDefault="009953A2" w:rsidP="009953A2">
            <w:pPr>
              <w:pStyle w:val="a7"/>
              <w:numPr>
                <w:ilvl w:val="3"/>
                <w:numId w:val="49"/>
              </w:numPr>
              <w:adjustRightInd/>
              <w:spacing w:line="240" w:lineRule="auto"/>
              <w:ind w:firstLineChars="0"/>
              <w:textAlignment w:val="auto"/>
            </w:pPr>
            <w:r>
              <w:rPr>
                <w:rFonts w:hint="eastAsia"/>
              </w:rPr>
              <w:t>做题的数量</w:t>
            </w:r>
          </w:p>
          <w:p w14:paraId="43006A01" w14:textId="77777777" w:rsidR="009953A2" w:rsidRDefault="009953A2" w:rsidP="009953A2">
            <w:pPr>
              <w:pStyle w:val="a7"/>
              <w:numPr>
                <w:ilvl w:val="3"/>
                <w:numId w:val="49"/>
              </w:numPr>
              <w:adjustRightInd/>
              <w:spacing w:line="240" w:lineRule="auto"/>
              <w:ind w:firstLineChars="0"/>
              <w:textAlignment w:val="auto"/>
            </w:pPr>
            <w:r>
              <w:rPr>
                <w:rFonts w:hint="eastAsia"/>
              </w:rPr>
              <w:t>做题的类别</w:t>
            </w:r>
          </w:p>
          <w:p w14:paraId="3ACE1413" w14:textId="01BDCB13" w:rsidR="00636753" w:rsidRPr="004B24DD" w:rsidRDefault="00636753" w:rsidP="009953A2">
            <w:pPr>
              <w:pStyle w:val="a7"/>
              <w:numPr>
                <w:ilvl w:val="3"/>
                <w:numId w:val="49"/>
              </w:numPr>
              <w:adjustRightInd/>
              <w:spacing w:line="240" w:lineRule="auto"/>
              <w:ind w:firstLineChars="0"/>
              <w:textAlignment w:val="auto"/>
            </w:pPr>
            <w:r>
              <w:rPr>
                <w:rFonts w:hint="eastAsia"/>
              </w:rPr>
              <w:t>题目的答案</w:t>
            </w:r>
          </w:p>
        </w:tc>
      </w:tr>
      <w:tr w:rsidR="00E248B4" w14:paraId="1274098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26A36B9" w14:textId="77777777" w:rsidR="00E248B4" w:rsidRDefault="00E248B4" w:rsidP="00937C02">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FC20CDB" w14:textId="79CD2426" w:rsidR="00E248B4" w:rsidRDefault="009953A2" w:rsidP="00E248B4">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E248B4" w14:paraId="5414D2B4"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9D391D" w14:textId="77777777" w:rsidR="00E248B4" w:rsidRDefault="00E248B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2A4B733" w14:textId="470C0EB6" w:rsidR="00E248B4" w:rsidRDefault="009953A2" w:rsidP="00E248B4">
            <w:pPr>
              <w:numPr>
                <w:ilvl w:val="0"/>
                <w:numId w:val="48"/>
              </w:numPr>
              <w:adjustRightInd/>
              <w:spacing w:line="240" w:lineRule="auto"/>
              <w:ind w:left="518" w:hanging="518"/>
              <w:textAlignment w:val="auto"/>
            </w:pPr>
            <w:r>
              <w:rPr>
                <w:rFonts w:hint="eastAsia"/>
              </w:rPr>
              <w:t>无</w:t>
            </w:r>
          </w:p>
        </w:tc>
      </w:tr>
      <w:tr w:rsidR="00E248B4" w14:paraId="09ACFD4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DE41F8E" w14:textId="77777777" w:rsidR="00E248B4" w:rsidRDefault="00E248B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6EB5EFF" w14:textId="77777777" w:rsidR="00E248B4" w:rsidRDefault="00552974" w:rsidP="00E248B4">
            <w:pPr>
              <w:numPr>
                <w:ilvl w:val="0"/>
                <w:numId w:val="49"/>
              </w:numPr>
              <w:adjustRightInd/>
              <w:spacing w:line="240" w:lineRule="auto"/>
              <w:textAlignment w:val="auto"/>
            </w:pPr>
            <w:r>
              <w:rPr>
                <w:rFonts w:hint="eastAsia"/>
              </w:rPr>
              <w:t>每次只展示一道题的信息；</w:t>
            </w:r>
          </w:p>
          <w:p w14:paraId="1799232B" w14:textId="77777777" w:rsidR="00552974" w:rsidRDefault="00552974" w:rsidP="00E248B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4569C0B" w14:textId="7CF4B5F5" w:rsidR="00552974" w:rsidRDefault="00552974" w:rsidP="00E248B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7DB6BE2" w14:textId="236E9CEE" w:rsidR="00552974" w:rsidRPr="005C355A" w:rsidRDefault="00D40643" w:rsidP="005C355A">
      <w:pPr>
        <w:spacing w:beforeLines="50" w:before="163" w:afterLines="50" w:after="163" w:line="240" w:lineRule="auto"/>
        <w:outlineLvl w:val="1"/>
        <w:rPr>
          <w:rFonts w:ascii="黑体" w:eastAsia="黑体"/>
          <w:sz w:val="30"/>
          <w:szCs w:val="30"/>
        </w:rPr>
      </w:pPr>
      <w:bookmarkStart w:id="73" w:name="_Toc7347271"/>
      <w:r>
        <w:rPr>
          <w:rFonts w:ascii="黑体" w:eastAsia="黑体"/>
          <w:sz w:val="30"/>
          <w:szCs w:val="30"/>
        </w:rPr>
        <w:t>5</w:t>
      </w:r>
      <w:r w:rsidR="00552974" w:rsidRPr="005C355A">
        <w:rPr>
          <w:rFonts w:ascii="黑体" w:eastAsia="黑体" w:hint="eastAsia"/>
          <w:sz w:val="30"/>
          <w:szCs w:val="30"/>
        </w:rPr>
        <w:t>.</w:t>
      </w:r>
      <w:r w:rsidR="00552974" w:rsidRPr="005C355A">
        <w:rPr>
          <w:rFonts w:ascii="黑体" w:eastAsia="黑体"/>
          <w:sz w:val="30"/>
          <w:szCs w:val="30"/>
        </w:rPr>
        <w:t>10</w:t>
      </w:r>
      <w:r w:rsidR="00552974" w:rsidRPr="005C355A">
        <w:rPr>
          <w:rFonts w:ascii="黑体" w:eastAsia="黑体" w:hint="eastAsia"/>
          <w:sz w:val="30"/>
          <w:szCs w:val="30"/>
        </w:rPr>
        <w:tab/>
        <w:t>S0</w:t>
      </w:r>
      <w:r w:rsidR="00552974" w:rsidRPr="005C355A">
        <w:rPr>
          <w:rFonts w:ascii="黑体" w:eastAsia="黑体"/>
          <w:sz w:val="30"/>
          <w:szCs w:val="30"/>
        </w:rPr>
        <w:t>10</w:t>
      </w:r>
      <w:r w:rsidR="00552974" w:rsidRPr="005C355A">
        <w:rPr>
          <w:rFonts w:ascii="黑体" w:eastAsia="黑体" w:hint="eastAsia"/>
          <w:sz w:val="30"/>
          <w:szCs w:val="30"/>
        </w:rPr>
        <w:t xml:space="preserve"> </w:t>
      </w:r>
      <w:r w:rsidR="00192297" w:rsidRPr="005C355A">
        <w:rPr>
          <w:rFonts w:ascii="黑体" w:eastAsia="黑体" w:hint="eastAsia"/>
          <w:sz w:val="30"/>
          <w:szCs w:val="30"/>
        </w:rPr>
        <w:t>查看练习详情</w:t>
      </w:r>
      <w:bookmarkEnd w:id="7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52974" w14:paraId="2A58CA1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7C6723B" w14:textId="77777777" w:rsidR="00552974" w:rsidRDefault="0055297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18EC97" w14:textId="23612394" w:rsidR="00552974" w:rsidRDefault="00552974" w:rsidP="00937C02">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4E394EAC" w14:textId="77777777" w:rsidR="00552974" w:rsidRDefault="0055297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78BF2F5" w14:textId="57E0E791" w:rsidR="00552974" w:rsidRDefault="00192297" w:rsidP="00937C02">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1EF445A5" w14:textId="77777777" w:rsidR="00552974" w:rsidRDefault="0055297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209DF7" w14:textId="77777777" w:rsidR="00552974" w:rsidRDefault="00552974" w:rsidP="00937C02">
            <w:pPr>
              <w:rPr>
                <w:b/>
              </w:rPr>
            </w:pPr>
            <w:r>
              <w:rPr>
                <w:rFonts w:hint="eastAsia"/>
                <w:b/>
              </w:rPr>
              <w:t>用户</w:t>
            </w:r>
          </w:p>
        </w:tc>
      </w:tr>
      <w:tr w:rsidR="00552974" w14:paraId="1B1ABF6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B4DF1DB" w14:textId="77777777" w:rsidR="00552974" w:rsidRDefault="0055297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844310D" w14:textId="00512823" w:rsidR="00552974" w:rsidRDefault="00192297" w:rsidP="00937C02">
            <w:pPr>
              <w:spacing w:line="240" w:lineRule="auto"/>
            </w:pPr>
            <w:r>
              <w:rPr>
                <w:rFonts w:hint="eastAsia"/>
              </w:rPr>
              <w:t>用户做完练习之后点击交卷，显示题目的内容，选项，答案，对错，解析评论，回复，收藏等信息</w:t>
            </w:r>
          </w:p>
        </w:tc>
      </w:tr>
      <w:tr w:rsidR="00552974" w14:paraId="1BE8AF01"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2D99AC" w14:textId="77777777" w:rsidR="00552974" w:rsidRDefault="0055297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2233659" w14:textId="7FBABEF4" w:rsidR="00552974" w:rsidRPr="004B24DD" w:rsidRDefault="00636753" w:rsidP="00192297">
            <w:pPr>
              <w:adjustRightInd/>
              <w:spacing w:line="240" w:lineRule="auto"/>
              <w:textAlignment w:val="auto"/>
            </w:pPr>
            <w:r>
              <w:rPr>
                <w:rFonts w:hint="eastAsia"/>
              </w:rPr>
              <w:t>无</w:t>
            </w:r>
          </w:p>
        </w:tc>
      </w:tr>
      <w:tr w:rsidR="00552974" w14:paraId="687FC66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88E7575" w14:textId="77777777" w:rsidR="00552974" w:rsidRDefault="0055297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5E61307" w14:textId="77777777" w:rsidR="005A2C17" w:rsidRDefault="00192297" w:rsidP="00552974">
            <w:pPr>
              <w:numPr>
                <w:ilvl w:val="0"/>
                <w:numId w:val="47"/>
              </w:numPr>
              <w:adjustRightInd/>
              <w:spacing w:line="240" w:lineRule="auto"/>
              <w:textAlignment w:val="auto"/>
            </w:pPr>
            <w:r>
              <w:rPr>
                <w:rFonts w:hint="eastAsia"/>
              </w:rPr>
              <w:t>用户做完题目</w:t>
            </w:r>
            <w:r w:rsidR="005A2C17">
              <w:rPr>
                <w:rFonts w:hint="eastAsia"/>
              </w:rPr>
              <w:t>，并交卷</w:t>
            </w:r>
          </w:p>
          <w:p w14:paraId="19A7901E" w14:textId="77777777" w:rsidR="00CE7EEA" w:rsidRDefault="005A2C17" w:rsidP="00552974">
            <w:pPr>
              <w:numPr>
                <w:ilvl w:val="0"/>
                <w:numId w:val="47"/>
              </w:numPr>
              <w:adjustRightInd/>
              <w:spacing w:line="240" w:lineRule="auto"/>
              <w:textAlignment w:val="auto"/>
            </w:pPr>
            <w:r>
              <w:rPr>
                <w:rFonts w:hint="eastAsia"/>
              </w:rPr>
              <w:t>显示题目的对错信息，对则显示绿色，错则显示红色</w:t>
            </w:r>
          </w:p>
          <w:p w14:paraId="631B162D" w14:textId="77777777" w:rsidR="00CE7EEA" w:rsidRDefault="00CE7EEA" w:rsidP="00552974">
            <w:pPr>
              <w:numPr>
                <w:ilvl w:val="0"/>
                <w:numId w:val="47"/>
              </w:numPr>
              <w:adjustRightInd/>
              <w:spacing w:line="240" w:lineRule="auto"/>
              <w:textAlignment w:val="auto"/>
            </w:pPr>
            <w:r>
              <w:rPr>
                <w:rFonts w:hint="eastAsia"/>
              </w:rPr>
              <w:t>显示收藏信息，收藏即显示取消收藏，没有收藏即显示收藏按钮</w:t>
            </w:r>
          </w:p>
          <w:p w14:paraId="640FDC53" w14:textId="77777777" w:rsidR="00CE7EEA" w:rsidRDefault="00CE7EEA" w:rsidP="00552974">
            <w:pPr>
              <w:numPr>
                <w:ilvl w:val="0"/>
                <w:numId w:val="47"/>
              </w:numPr>
              <w:adjustRightInd/>
              <w:spacing w:line="240" w:lineRule="auto"/>
              <w:textAlignment w:val="auto"/>
            </w:pPr>
            <w:r>
              <w:rPr>
                <w:rFonts w:hint="eastAsia"/>
              </w:rPr>
              <w:t>显示评论，回复信息</w:t>
            </w:r>
          </w:p>
          <w:p w14:paraId="4370F9C9" w14:textId="77777777" w:rsidR="00CE7EEA" w:rsidRDefault="00CE7EEA" w:rsidP="00552974">
            <w:pPr>
              <w:numPr>
                <w:ilvl w:val="0"/>
                <w:numId w:val="47"/>
              </w:numPr>
              <w:adjustRightInd/>
              <w:spacing w:line="240" w:lineRule="auto"/>
              <w:textAlignment w:val="auto"/>
            </w:pPr>
            <w:r>
              <w:rPr>
                <w:rFonts w:hint="eastAsia"/>
              </w:rPr>
              <w:t>有评论即显示评论信息，并显示评论下的回复信息数量</w:t>
            </w:r>
          </w:p>
          <w:p w14:paraId="40D3CC08" w14:textId="77777777" w:rsidR="00CE7EEA" w:rsidRDefault="00CE7EEA" w:rsidP="00552974">
            <w:pPr>
              <w:numPr>
                <w:ilvl w:val="0"/>
                <w:numId w:val="47"/>
              </w:numPr>
              <w:adjustRightInd/>
              <w:spacing w:line="240" w:lineRule="auto"/>
              <w:textAlignment w:val="auto"/>
            </w:pPr>
            <w:r>
              <w:rPr>
                <w:rFonts w:hint="eastAsia"/>
              </w:rPr>
              <w:t>有数量即显示数量并且显示点击查看详情，没有数量即显示暂无评论</w:t>
            </w:r>
          </w:p>
          <w:p w14:paraId="1C3CEDE9" w14:textId="44F1343F" w:rsidR="00552974" w:rsidRDefault="00CE7EEA" w:rsidP="00CE7EEA">
            <w:pPr>
              <w:numPr>
                <w:ilvl w:val="0"/>
                <w:numId w:val="47"/>
              </w:numPr>
              <w:adjustRightInd/>
              <w:spacing w:line="240" w:lineRule="auto"/>
              <w:textAlignment w:val="auto"/>
            </w:pPr>
            <w:r>
              <w:rPr>
                <w:rFonts w:hint="eastAsia"/>
              </w:rPr>
              <w:t>自己的评论显示删除按钮，不显示回复按钮</w:t>
            </w:r>
            <w:r w:rsidR="005A2C17">
              <w:t xml:space="preserve"> </w:t>
            </w:r>
          </w:p>
        </w:tc>
      </w:tr>
      <w:tr w:rsidR="00552974" w14:paraId="2B18F092"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EB578E" w14:textId="77777777" w:rsidR="00552974" w:rsidRDefault="0055297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78A98E9" w14:textId="77777777" w:rsidR="00552974" w:rsidRDefault="00552974" w:rsidP="00552974">
            <w:pPr>
              <w:numPr>
                <w:ilvl w:val="0"/>
                <w:numId w:val="48"/>
              </w:numPr>
              <w:adjustRightInd/>
              <w:spacing w:line="240" w:lineRule="auto"/>
              <w:ind w:left="518" w:hanging="518"/>
              <w:textAlignment w:val="auto"/>
            </w:pPr>
            <w:r>
              <w:rPr>
                <w:rFonts w:hint="eastAsia"/>
              </w:rPr>
              <w:t>无</w:t>
            </w:r>
          </w:p>
        </w:tc>
      </w:tr>
      <w:tr w:rsidR="00552974" w14:paraId="1A3CE955"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6D1E747" w14:textId="77777777" w:rsidR="00552974" w:rsidRDefault="0055297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DA2919E" w14:textId="77777777" w:rsidR="00552974" w:rsidRDefault="00552974" w:rsidP="00552974">
            <w:pPr>
              <w:numPr>
                <w:ilvl w:val="0"/>
                <w:numId w:val="49"/>
              </w:numPr>
              <w:adjustRightInd/>
              <w:spacing w:line="240" w:lineRule="auto"/>
              <w:textAlignment w:val="auto"/>
            </w:pPr>
            <w:r>
              <w:rPr>
                <w:rFonts w:hint="eastAsia"/>
              </w:rPr>
              <w:t>每次只展示一道题的信息；</w:t>
            </w:r>
          </w:p>
          <w:p w14:paraId="10B939EF" w14:textId="77777777" w:rsidR="00552974" w:rsidRDefault="00552974" w:rsidP="0055297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2CF05014" w14:textId="77777777" w:rsidR="00552974" w:rsidRDefault="00552974" w:rsidP="0055297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8774864" w14:textId="38F3FBED" w:rsidR="00192297" w:rsidRPr="005C355A" w:rsidRDefault="00D40643" w:rsidP="005C355A">
      <w:pPr>
        <w:spacing w:beforeLines="50" w:before="163" w:afterLines="50" w:after="163" w:line="240" w:lineRule="auto"/>
        <w:outlineLvl w:val="1"/>
        <w:rPr>
          <w:rFonts w:ascii="黑体" w:eastAsia="黑体"/>
          <w:sz w:val="30"/>
          <w:szCs w:val="30"/>
        </w:rPr>
      </w:pPr>
      <w:bookmarkStart w:id="74" w:name="_Toc7347272"/>
      <w:r>
        <w:rPr>
          <w:rFonts w:ascii="黑体" w:eastAsia="黑体"/>
          <w:sz w:val="30"/>
          <w:szCs w:val="30"/>
        </w:rPr>
        <w:t>5</w:t>
      </w:r>
      <w:r w:rsidR="00192297" w:rsidRPr="005C355A">
        <w:rPr>
          <w:rFonts w:ascii="黑体" w:eastAsia="黑体" w:hint="eastAsia"/>
          <w:sz w:val="30"/>
          <w:szCs w:val="30"/>
        </w:rPr>
        <w:t>.</w:t>
      </w:r>
      <w:r w:rsidR="00192297" w:rsidRPr="005C355A">
        <w:rPr>
          <w:rFonts w:ascii="黑体" w:eastAsia="黑体"/>
          <w:sz w:val="30"/>
          <w:szCs w:val="30"/>
        </w:rPr>
        <w:t>11</w:t>
      </w:r>
      <w:r w:rsidR="00192297" w:rsidRPr="005C355A">
        <w:rPr>
          <w:rFonts w:ascii="黑体" w:eastAsia="黑体" w:hint="eastAsia"/>
          <w:sz w:val="30"/>
          <w:szCs w:val="30"/>
        </w:rPr>
        <w:tab/>
        <w:t>S0</w:t>
      </w:r>
      <w:r w:rsidR="00192297" w:rsidRPr="005C355A">
        <w:rPr>
          <w:rFonts w:ascii="黑体" w:eastAsia="黑体"/>
          <w:sz w:val="30"/>
          <w:szCs w:val="30"/>
        </w:rPr>
        <w:t>11</w:t>
      </w:r>
      <w:r w:rsidR="00192297" w:rsidRPr="005C355A">
        <w:rPr>
          <w:rFonts w:ascii="黑体" w:eastAsia="黑体" w:hint="eastAsia"/>
          <w:sz w:val="30"/>
          <w:szCs w:val="30"/>
        </w:rPr>
        <w:t xml:space="preserve"> 修改密码</w:t>
      </w:r>
      <w:bookmarkEnd w:id="7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192297" w14:paraId="28DCBD08"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320C8E4" w14:textId="77777777" w:rsidR="00192297" w:rsidRDefault="00192297"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BC7C53E" w14:textId="61AD78B6" w:rsidR="00192297" w:rsidRDefault="00192297" w:rsidP="00937C02">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39E6C360" w14:textId="77777777" w:rsidR="00192297" w:rsidRDefault="00192297"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E20A6C" w14:textId="3B1A9177" w:rsidR="00192297" w:rsidRDefault="00192297" w:rsidP="00937C02">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4EB6B530" w14:textId="77777777" w:rsidR="00192297" w:rsidRDefault="00192297"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251D81D" w14:textId="77777777" w:rsidR="00192297" w:rsidRDefault="00192297" w:rsidP="00937C02">
            <w:pPr>
              <w:rPr>
                <w:b/>
              </w:rPr>
            </w:pPr>
            <w:r>
              <w:rPr>
                <w:rFonts w:hint="eastAsia"/>
                <w:b/>
              </w:rPr>
              <w:t>用户</w:t>
            </w:r>
          </w:p>
        </w:tc>
      </w:tr>
      <w:tr w:rsidR="00192297" w14:paraId="29F191F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4CB658" w14:textId="77777777" w:rsidR="00192297" w:rsidRDefault="00192297"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FC3107" w14:textId="6093295E" w:rsidR="00192297" w:rsidRDefault="00192297" w:rsidP="00937C02">
            <w:pPr>
              <w:spacing w:line="240" w:lineRule="auto"/>
            </w:pPr>
            <w:r>
              <w:rPr>
                <w:rFonts w:hint="eastAsia"/>
              </w:rPr>
              <w:t>用户忘记密码之后，能够修改密码，但是需要先验证邮箱</w:t>
            </w:r>
          </w:p>
        </w:tc>
      </w:tr>
      <w:tr w:rsidR="00192297" w14:paraId="2EDC921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37981F4" w14:textId="77777777" w:rsidR="00192297" w:rsidRDefault="00192297" w:rsidP="00937C02">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7B4395" w14:textId="5AEBC885" w:rsidR="00192297" w:rsidRPr="004B24DD" w:rsidRDefault="00192297" w:rsidP="00937C02">
            <w:pPr>
              <w:adjustRightInd/>
              <w:spacing w:line="240" w:lineRule="auto"/>
              <w:textAlignment w:val="auto"/>
            </w:pPr>
            <w:r>
              <w:rPr>
                <w:rFonts w:hint="eastAsia"/>
              </w:rPr>
              <w:t>邮箱验证码，密码，确认密码，</w:t>
            </w:r>
          </w:p>
        </w:tc>
      </w:tr>
      <w:tr w:rsidR="00192297" w14:paraId="01F067EF"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EDCF922" w14:textId="77777777" w:rsidR="00192297" w:rsidRDefault="00192297"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E4E6E75" w14:textId="77777777" w:rsidR="00192297" w:rsidRDefault="00192297" w:rsidP="00192297">
            <w:pPr>
              <w:numPr>
                <w:ilvl w:val="0"/>
                <w:numId w:val="47"/>
              </w:numPr>
              <w:adjustRightInd/>
              <w:spacing w:line="240" w:lineRule="auto"/>
              <w:textAlignment w:val="auto"/>
            </w:pPr>
            <w:r>
              <w:rPr>
                <w:rFonts w:hint="eastAsia"/>
              </w:rPr>
              <w:t>用户做完题目之后，提示</w:t>
            </w:r>
          </w:p>
        </w:tc>
      </w:tr>
      <w:tr w:rsidR="00192297" w14:paraId="436CF67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CFDEBD" w14:textId="77777777" w:rsidR="00192297" w:rsidRDefault="00192297"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A0EB3B" w14:textId="77777777" w:rsidR="00192297" w:rsidRDefault="00192297" w:rsidP="00192297">
            <w:pPr>
              <w:numPr>
                <w:ilvl w:val="0"/>
                <w:numId w:val="48"/>
              </w:numPr>
              <w:adjustRightInd/>
              <w:spacing w:line="240" w:lineRule="auto"/>
              <w:ind w:left="518" w:hanging="518"/>
              <w:textAlignment w:val="auto"/>
            </w:pPr>
            <w:r>
              <w:rPr>
                <w:rFonts w:hint="eastAsia"/>
              </w:rPr>
              <w:t>无</w:t>
            </w:r>
          </w:p>
        </w:tc>
      </w:tr>
      <w:tr w:rsidR="00192297" w14:paraId="6D7185FE"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6394B97" w14:textId="77777777" w:rsidR="00192297" w:rsidRDefault="00192297"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F15B773" w14:textId="77777777" w:rsidR="00192297" w:rsidRDefault="00192297" w:rsidP="00192297">
            <w:pPr>
              <w:numPr>
                <w:ilvl w:val="0"/>
                <w:numId w:val="49"/>
              </w:numPr>
              <w:adjustRightInd/>
              <w:spacing w:line="240" w:lineRule="auto"/>
              <w:textAlignment w:val="auto"/>
            </w:pPr>
            <w:r>
              <w:rPr>
                <w:rFonts w:hint="eastAsia"/>
              </w:rPr>
              <w:t>每次只展示一道题的信息；</w:t>
            </w:r>
          </w:p>
          <w:p w14:paraId="1F2B7738" w14:textId="77777777" w:rsidR="00192297" w:rsidRDefault="00192297" w:rsidP="00192297">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61895AE9" w14:textId="77777777" w:rsidR="00192297" w:rsidRDefault="00192297" w:rsidP="00192297">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31C445C" w14:textId="38C321D1" w:rsidR="00215414" w:rsidRPr="005C355A" w:rsidRDefault="00D40643" w:rsidP="005C355A">
      <w:pPr>
        <w:spacing w:beforeLines="50" w:before="163" w:afterLines="50" w:after="163" w:line="240" w:lineRule="auto"/>
        <w:outlineLvl w:val="1"/>
        <w:rPr>
          <w:rFonts w:ascii="黑体" w:eastAsia="黑体"/>
          <w:sz w:val="30"/>
          <w:szCs w:val="30"/>
        </w:rPr>
      </w:pPr>
      <w:bookmarkStart w:id="75" w:name="_Toc7347273"/>
      <w:r>
        <w:rPr>
          <w:rFonts w:ascii="黑体" w:eastAsia="黑体"/>
          <w:sz w:val="30"/>
          <w:szCs w:val="30"/>
        </w:rPr>
        <w:t>5</w:t>
      </w:r>
      <w:r w:rsidR="00215414" w:rsidRPr="005C355A">
        <w:rPr>
          <w:rFonts w:ascii="黑体" w:eastAsia="黑体" w:hint="eastAsia"/>
          <w:sz w:val="30"/>
          <w:szCs w:val="30"/>
        </w:rPr>
        <w:t>.</w:t>
      </w:r>
      <w:r w:rsidR="00215414" w:rsidRPr="005C355A">
        <w:rPr>
          <w:rFonts w:ascii="黑体" w:eastAsia="黑体"/>
          <w:sz w:val="30"/>
          <w:szCs w:val="30"/>
        </w:rPr>
        <w:t>12</w:t>
      </w:r>
      <w:r w:rsidR="00215414" w:rsidRPr="005C355A">
        <w:rPr>
          <w:rFonts w:ascii="黑体" w:eastAsia="黑体" w:hint="eastAsia"/>
          <w:sz w:val="30"/>
          <w:szCs w:val="30"/>
        </w:rPr>
        <w:tab/>
        <w:t>S0</w:t>
      </w:r>
      <w:r w:rsidR="00215414" w:rsidRPr="005C355A">
        <w:rPr>
          <w:rFonts w:ascii="黑体" w:eastAsia="黑体"/>
          <w:sz w:val="30"/>
          <w:szCs w:val="30"/>
        </w:rPr>
        <w:t>12</w:t>
      </w:r>
      <w:r w:rsidR="00215414" w:rsidRPr="005C355A">
        <w:rPr>
          <w:rFonts w:ascii="黑体" w:eastAsia="黑体" w:hint="eastAsia"/>
          <w:sz w:val="30"/>
          <w:szCs w:val="30"/>
        </w:rPr>
        <w:t xml:space="preserve"> 修改</w:t>
      </w:r>
      <w:r w:rsidR="00AB2250" w:rsidRPr="005C355A">
        <w:rPr>
          <w:rFonts w:ascii="黑体" w:eastAsia="黑体" w:hint="eastAsia"/>
          <w:sz w:val="30"/>
          <w:szCs w:val="30"/>
        </w:rPr>
        <w:t>个人信息</w:t>
      </w:r>
      <w:bookmarkEnd w:id="7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215414" w14:paraId="3E09080E"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7779E1" w14:textId="77777777" w:rsidR="00215414" w:rsidRDefault="0021541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8B7B56" w14:textId="6380D1DD" w:rsidR="00215414" w:rsidRDefault="00215414" w:rsidP="00937C02">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4A0780D6" w14:textId="77777777" w:rsidR="00215414" w:rsidRDefault="0021541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CE66F7B" w14:textId="5B07D189" w:rsidR="00215414" w:rsidRDefault="00AB2250" w:rsidP="00937C02">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4F4F7E13" w14:textId="77777777" w:rsidR="00215414" w:rsidRDefault="0021541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7A4882D" w14:textId="77777777" w:rsidR="00215414" w:rsidRDefault="00215414" w:rsidP="00937C02">
            <w:pPr>
              <w:rPr>
                <w:b/>
              </w:rPr>
            </w:pPr>
            <w:r>
              <w:rPr>
                <w:rFonts w:hint="eastAsia"/>
                <w:b/>
              </w:rPr>
              <w:t>用户</w:t>
            </w:r>
          </w:p>
        </w:tc>
      </w:tr>
      <w:tr w:rsidR="00215414" w14:paraId="565CA1FA"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86D587" w14:textId="77777777" w:rsidR="00215414" w:rsidRDefault="0021541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EBA9114" w14:textId="45C17DCC" w:rsidR="00215414" w:rsidRDefault="00AB2250" w:rsidP="00937C02">
            <w:pPr>
              <w:spacing w:line="240" w:lineRule="auto"/>
            </w:pPr>
            <w:r>
              <w:t>用户查看自己的个人信息时，可以选择修改个人信息，绑定邮箱，绑定电话号码，</w:t>
            </w:r>
            <w:r w:rsidR="00A82865">
              <w:t>居住地等信息</w:t>
            </w:r>
            <w:r w:rsidR="00807A06">
              <w:t>，头像</w:t>
            </w:r>
          </w:p>
        </w:tc>
      </w:tr>
      <w:tr w:rsidR="00215414" w14:paraId="542CE772"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BEDB72" w14:textId="77777777" w:rsidR="00215414" w:rsidRDefault="0021541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AFAE66F" w14:textId="77777777" w:rsidR="00215414" w:rsidRDefault="00807A06" w:rsidP="00937C02">
            <w:pPr>
              <w:adjustRightInd/>
              <w:spacing w:line="240" w:lineRule="auto"/>
              <w:textAlignment w:val="auto"/>
            </w:pPr>
            <w:r>
              <w:rPr>
                <w:rFonts w:hint="eastAsia"/>
              </w:rPr>
              <w:t>上传头像图片</w:t>
            </w:r>
          </w:p>
          <w:p w14:paraId="61B28797" w14:textId="77777777" w:rsidR="00807A06" w:rsidRDefault="00807A06" w:rsidP="00937C02">
            <w:pPr>
              <w:adjustRightInd/>
              <w:spacing w:line="240" w:lineRule="auto"/>
              <w:textAlignment w:val="auto"/>
            </w:pPr>
            <w:r>
              <w:t>输入新邮箱</w:t>
            </w:r>
          </w:p>
          <w:p w14:paraId="7A13BE20" w14:textId="77777777" w:rsidR="00807A06" w:rsidRDefault="00807A06" w:rsidP="00937C02">
            <w:pPr>
              <w:adjustRightInd/>
              <w:spacing w:line="240" w:lineRule="auto"/>
              <w:textAlignment w:val="auto"/>
            </w:pPr>
            <w:r>
              <w:t>验证码</w:t>
            </w:r>
          </w:p>
          <w:p w14:paraId="7A955F7D" w14:textId="6271D3D7" w:rsidR="00807A06" w:rsidRDefault="00807A06" w:rsidP="00937C02">
            <w:pPr>
              <w:adjustRightInd/>
              <w:spacing w:line="240" w:lineRule="auto"/>
              <w:textAlignment w:val="auto"/>
            </w:pPr>
            <w:r>
              <w:t>新手机号</w:t>
            </w:r>
          </w:p>
          <w:p w14:paraId="46F58645" w14:textId="389D0353" w:rsidR="00807A06" w:rsidRPr="004B24DD" w:rsidRDefault="00807A06" w:rsidP="00937C02">
            <w:pPr>
              <w:adjustRightInd/>
              <w:spacing w:line="240" w:lineRule="auto"/>
              <w:textAlignment w:val="auto"/>
            </w:pPr>
            <w:r>
              <w:t>新居住地</w:t>
            </w:r>
          </w:p>
        </w:tc>
      </w:tr>
      <w:tr w:rsidR="00215414" w14:paraId="1A668D4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9B7ED35" w14:textId="77777777" w:rsidR="00215414" w:rsidRDefault="0021541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414BC90" w14:textId="77777777" w:rsidR="00215414" w:rsidRDefault="00576D68" w:rsidP="00215414">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w:t>
            </w:r>
            <w:r w:rsidR="00226C7D">
              <w:rPr>
                <w:rFonts w:hint="eastAsia"/>
              </w:rPr>
              <w:t>，能够提示用户选择</w:t>
            </w:r>
            <w:r w:rsidR="00226C7D">
              <w:t>、缩放图片</w:t>
            </w:r>
          </w:p>
          <w:p w14:paraId="7B4A58C1" w14:textId="77777777" w:rsidR="00226C7D" w:rsidRDefault="00226C7D" w:rsidP="00215414">
            <w:pPr>
              <w:numPr>
                <w:ilvl w:val="0"/>
                <w:numId w:val="47"/>
              </w:numPr>
              <w:adjustRightInd/>
              <w:spacing w:line="240" w:lineRule="auto"/>
              <w:textAlignment w:val="auto"/>
            </w:pPr>
            <w:r>
              <w:t>用户修改邮箱时需要验证邮箱，确认邮箱的验证码</w:t>
            </w:r>
          </w:p>
          <w:p w14:paraId="00140092" w14:textId="75E62E5B" w:rsidR="00226C7D" w:rsidRDefault="00226C7D" w:rsidP="00215414">
            <w:pPr>
              <w:numPr>
                <w:ilvl w:val="0"/>
                <w:numId w:val="47"/>
              </w:numPr>
              <w:adjustRightInd/>
              <w:spacing w:line="240" w:lineRule="auto"/>
              <w:textAlignment w:val="auto"/>
            </w:pPr>
            <w:r>
              <w:t>修改手机号，居住地址</w:t>
            </w:r>
          </w:p>
        </w:tc>
      </w:tr>
      <w:tr w:rsidR="00215414" w14:paraId="5922BEF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458A2B" w14:textId="77777777" w:rsidR="00215414" w:rsidRDefault="0021541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D28AC6" w14:textId="77777777" w:rsidR="00215414" w:rsidRDefault="00215414" w:rsidP="00215414">
            <w:pPr>
              <w:numPr>
                <w:ilvl w:val="0"/>
                <w:numId w:val="48"/>
              </w:numPr>
              <w:adjustRightInd/>
              <w:spacing w:line="240" w:lineRule="auto"/>
              <w:ind w:left="518" w:hanging="518"/>
              <w:textAlignment w:val="auto"/>
            </w:pPr>
            <w:r>
              <w:rPr>
                <w:rFonts w:hint="eastAsia"/>
              </w:rPr>
              <w:t>无</w:t>
            </w:r>
          </w:p>
        </w:tc>
      </w:tr>
      <w:tr w:rsidR="00215414" w14:paraId="0E66B720"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5061A26" w14:textId="77777777" w:rsidR="00215414" w:rsidRDefault="0021541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4C370F" w14:textId="77777777" w:rsidR="00215414" w:rsidRDefault="00E74BD4" w:rsidP="00215414">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38E7221" w14:textId="77777777" w:rsidR="00E74BD4" w:rsidRDefault="00E74BD4" w:rsidP="00215414">
            <w:pPr>
              <w:numPr>
                <w:ilvl w:val="0"/>
                <w:numId w:val="49"/>
              </w:numPr>
              <w:adjustRightInd/>
              <w:spacing w:line="240" w:lineRule="auto"/>
              <w:textAlignment w:val="auto"/>
            </w:pPr>
            <w:r>
              <w:t>邮箱，手机</w:t>
            </w:r>
            <w:proofErr w:type="gramStart"/>
            <w:r>
              <w:t>号需要</w:t>
            </w:r>
            <w:proofErr w:type="gramEnd"/>
            <w:r>
              <w:t>符合验证规则</w:t>
            </w:r>
          </w:p>
          <w:p w14:paraId="31045612" w14:textId="5DFED3D0" w:rsidR="00E74BD4" w:rsidRDefault="00E74BD4" w:rsidP="00215414">
            <w:pPr>
              <w:numPr>
                <w:ilvl w:val="0"/>
                <w:numId w:val="49"/>
              </w:numPr>
              <w:adjustRightInd/>
              <w:spacing w:line="240" w:lineRule="auto"/>
              <w:textAlignment w:val="auto"/>
            </w:pPr>
            <w:r>
              <w:t>居住地能够自己选择</w:t>
            </w:r>
          </w:p>
        </w:tc>
      </w:tr>
    </w:tbl>
    <w:p w14:paraId="20F8CDC4" w14:textId="420F4223" w:rsidR="00937C02" w:rsidRPr="005C355A" w:rsidRDefault="00D40643" w:rsidP="005C355A">
      <w:pPr>
        <w:spacing w:beforeLines="50" w:before="163" w:afterLines="50" w:after="163" w:line="240" w:lineRule="auto"/>
        <w:outlineLvl w:val="1"/>
        <w:rPr>
          <w:rFonts w:ascii="黑体" w:eastAsia="黑体"/>
          <w:sz w:val="30"/>
          <w:szCs w:val="30"/>
        </w:rPr>
      </w:pPr>
      <w:bookmarkStart w:id="76" w:name="_Toc7347274"/>
      <w:r>
        <w:rPr>
          <w:rFonts w:ascii="黑体" w:eastAsia="黑体"/>
          <w:sz w:val="30"/>
          <w:szCs w:val="30"/>
        </w:rPr>
        <w:t>5</w:t>
      </w:r>
      <w:r w:rsidR="00937C02" w:rsidRPr="005C355A">
        <w:rPr>
          <w:rFonts w:ascii="黑体" w:eastAsia="黑体" w:hint="eastAsia"/>
          <w:sz w:val="30"/>
          <w:szCs w:val="30"/>
        </w:rPr>
        <w:t>.</w:t>
      </w:r>
      <w:r w:rsidR="00937C02" w:rsidRPr="005C355A">
        <w:rPr>
          <w:rFonts w:ascii="黑体" w:eastAsia="黑体"/>
          <w:sz w:val="30"/>
          <w:szCs w:val="30"/>
        </w:rPr>
        <w:t>13</w:t>
      </w:r>
      <w:r w:rsidR="00736FA5" w:rsidRPr="005C355A">
        <w:rPr>
          <w:rFonts w:ascii="黑体" w:eastAsia="黑体"/>
          <w:sz w:val="30"/>
          <w:szCs w:val="30"/>
        </w:rPr>
        <w:t xml:space="preserve"> </w:t>
      </w:r>
      <w:r w:rsidR="00736FA5" w:rsidRPr="005C355A">
        <w:rPr>
          <w:rFonts w:ascii="黑体" w:eastAsia="黑体" w:hint="eastAsia"/>
          <w:sz w:val="30"/>
          <w:szCs w:val="30"/>
        </w:rPr>
        <w:t>S</w:t>
      </w:r>
      <w:r w:rsidR="00937C02" w:rsidRPr="005C355A">
        <w:rPr>
          <w:rFonts w:ascii="黑体" w:eastAsia="黑体" w:hint="eastAsia"/>
          <w:sz w:val="30"/>
          <w:szCs w:val="30"/>
        </w:rPr>
        <w:t>0</w:t>
      </w:r>
      <w:r w:rsidR="00937C02" w:rsidRPr="005C355A">
        <w:rPr>
          <w:rFonts w:ascii="黑体" w:eastAsia="黑体"/>
          <w:sz w:val="30"/>
          <w:szCs w:val="30"/>
        </w:rPr>
        <w:t>13</w:t>
      </w:r>
      <w:r w:rsidR="00937C02" w:rsidRPr="005C355A">
        <w:rPr>
          <w:rFonts w:ascii="黑体" w:eastAsia="黑体" w:hint="eastAsia"/>
          <w:sz w:val="30"/>
          <w:szCs w:val="30"/>
        </w:rPr>
        <w:t>查看评论</w:t>
      </w:r>
      <w:bookmarkEnd w:id="7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937C02" w14:paraId="5A30EC1B"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3FA8BAF" w14:textId="77777777" w:rsidR="00937C02" w:rsidRDefault="00937C02"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DCD63E2" w14:textId="5E1244E0" w:rsidR="00937C02" w:rsidRDefault="00937C02" w:rsidP="00937C02">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0B7DAE7F" w14:textId="77777777" w:rsidR="00937C02" w:rsidRDefault="00937C02"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9BE5FF" w14:textId="361DC83A" w:rsidR="00937C02" w:rsidRDefault="00937C02" w:rsidP="00937C02">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4AD359C1" w14:textId="77777777" w:rsidR="00937C02" w:rsidRDefault="00937C02"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9270D2B" w14:textId="77777777" w:rsidR="00937C02" w:rsidRDefault="00937C02" w:rsidP="00937C02">
            <w:pPr>
              <w:rPr>
                <w:b/>
              </w:rPr>
            </w:pPr>
            <w:r>
              <w:rPr>
                <w:rFonts w:hint="eastAsia"/>
                <w:b/>
              </w:rPr>
              <w:t>用户</w:t>
            </w:r>
          </w:p>
        </w:tc>
      </w:tr>
      <w:tr w:rsidR="00937C02" w14:paraId="69FEB00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1DEBE92" w14:textId="77777777" w:rsidR="00937C02" w:rsidRDefault="00937C02"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941BD0E" w14:textId="70A937EE" w:rsidR="00937C02" w:rsidRDefault="00937C02" w:rsidP="00937C02">
            <w:pPr>
              <w:spacing w:line="240" w:lineRule="auto"/>
            </w:pPr>
            <w:r>
              <w:t>用户完成题目之后，能够查询到题目的评论</w:t>
            </w:r>
          </w:p>
        </w:tc>
      </w:tr>
      <w:tr w:rsidR="00937C02" w14:paraId="1C3B32AC"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AB3022F" w14:textId="77777777" w:rsidR="00937C02" w:rsidRDefault="00937C02" w:rsidP="00937C02">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52E7A895" w14:textId="67A050BA" w:rsidR="00937C02" w:rsidRPr="004B24DD" w:rsidRDefault="00937C02" w:rsidP="00937C02">
            <w:pPr>
              <w:adjustRightInd/>
              <w:spacing w:line="240" w:lineRule="auto"/>
              <w:textAlignment w:val="auto"/>
            </w:pPr>
            <w:r>
              <w:t>五</w:t>
            </w:r>
          </w:p>
        </w:tc>
      </w:tr>
      <w:tr w:rsidR="00937C02" w14:paraId="30CB8BB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613C275" w14:textId="77777777" w:rsidR="00937C02" w:rsidRDefault="00937C02"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6BD21EE" w14:textId="3591E6A2" w:rsidR="00937C02" w:rsidRDefault="00937C02" w:rsidP="00937C02">
            <w:pPr>
              <w:numPr>
                <w:ilvl w:val="0"/>
                <w:numId w:val="47"/>
              </w:numPr>
              <w:adjustRightInd/>
              <w:spacing w:line="240" w:lineRule="auto"/>
              <w:textAlignment w:val="auto"/>
            </w:pPr>
            <w:r>
              <w:t>用户交</w:t>
            </w:r>
            <w:r w:rsidR="006603D4">
              <w:t>卷之后，显示题目的对错，并且显示题目的评论信息</w:t>
            </w:r>
          </w:p>
        </w:tc>
      </w:tr>
      <w:tr w:rsidR="00937C02" w14:paraId="4011764A"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BBBC6AC" w14:textId="77777777" w:rsidR="00937C02" w:rsidRDefault="00937C02"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DC16A22" w14:textId="77777777" w:rsidR="00937C02" w:rsidRDefault="00937C02" w:rsidP="00937C02">
            <w:pPr>
              <w:numPr>
                <w:ilvl w:val="0"/>
                <w:numId w:val="48"/>
              </w:numPr>
              <w:adjustRightInd/>
              <w:spacing w:line="240" w:lineRule="auto"/>
              <w:ind w:left="518" w:hanging="518"/>
              <w:textAlignment w:val="auto"/>
            </w:pPr>
            <w:r>
              <w:rPr>
                <w:rFonts w:hint="eastAsia"/>
              </w:rPr>
              <w:t>无</w:t>
            </w:r>
          </w:p>
        </w:tc>
      </w:tr>
      <w:tr w:rsidR="00937C02" w14:paraId="429C3DA4"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8F3C9D9" w14:textId="77777777" w:rsidR="00937C02" w:rsidRDefault="00937C02"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6E5155E" w14:textId="77777777" w:rsidR="00937C02" w:rsidRDefault="00E756DF" w:rsidP="00937C02">
            <w:pPr>
              <w:numPr>
                <w:ilvl w:val="0"/>
                <w:numId w:val="49"/>
              </w:numPr>
              <w:adjustRightInd/>
              <w:spacing w:line="240" w:lineRule="auto"/>
              <w:textAlignment w:val="auto"/>
            </w:pPr>
            <w:r>
              <w:rPr>
                <w:rFonts w:hint="eastAsia"/>
              </w:rPr>
              <w:t>显示评论信息</w:t>
            </w:r>
            <w:r w:rsidR="00F600FC">
              <w:rPr>
                <w:rFonts w:hint="eastAsia"/>
              </w:rPr>
              <w:t>，并且能够显示评论的回复数量</w:t>
            </w:r>
          </w:p>
          <w:p w14:paraId="648E4FE7" w14:textId="44DD4313" w:rsidR="00F600FC" w:rsidRDefault="00F600FC" w:rsidP="00937C02">
            <w:pPr>
              <w:numPr>
                <w:ilvl w:val="0"/>
                <w:numId w:val="49"/>
              </w:numPr>
              <w:adjustRightInd/>
              <w:spacing w:line="240" w:lineRule="auto"/>
              <w:textAlignment w:val="auto"/>
            </w:pPr>
            <w:r>
              <w:t>没有数量即显示</w:t>
            </w:r>
            <w:r w:rsidR="00DD594B">
              <w:t>暂无回复评论，有评论显示数量</w:t>
            </w:r>
          </w:p>
        </w:tc>
      </w:tr>
    </w:tbl>
    <w:p w14:paraId="38F682DB" w14:textId="02331490" w:rsidR="005B3DDE" w:rsidRPr="005C355A" w:rsidRDefault="00D40643" w:rsidP="005C355A">
      <w:pPr>
        <w:spacing w:beforeLines="50" w:before="163" w:afterLines="50" w:after="163" w:line="240" w:lineRule="auto"/>
        <w:outlineLvl w:val="1"/>
        <w:rPr>
          <w:rFonts w:ascii="黑体" w:eastAsia="黑体"/>
          <w:sz w:val="30"/>
          <w:szCs w:val="30"/>
        </w:rPr>
      </w:pPr>
      <w:bookmarkStart w:id="77" w:name="_Toc7347275"/>
      <w:r>
        <w:rPr>
          <w:rFonts w:ascii="黑体" w:eastAsia="黑体"/>
          <w:sz w:val="30"/>
          <w:szCs w:val="30"/>
        </w:rPr>
        <w:t>5</w:t>
      </w:r>
      <w:r w:rsidR="005B3DDE" w:rsidRPr="005C355A">
        <w:rPr>
          <w:rFonts w:ascii="黑体" w:eastAsia="黑体" w:hint="eastAsia"/>
          <w:sz w:val="30"/>
          <w:szCs w:val="30"/>
        </w:rPr>
        <w:t>.</w:t>
      </w:r>
      <w:r w:rsidR="005B3DDE" w:rsidRPr="005C355A">
        <w:rPr>
          <w:rFonts w:ascii="黑体" w:eastAsia="黑体"/>
          <w:sz w:val="30"/>
          <w:szCs w:val="30"/>
        </w:rPr>
        <w:t>1</w:t>
      </w:r>
      <w:r w:rsidR="005B3DDE" w:rsidRPr="005C355A">
        <w:rPr>
          <w:rFonts w:ascii="黑体" w:eastAsia="黑体" w:hint="eastAsia"/>
          <w:sz w:val="30"/>
          <w:szCs w:val="30"/>
        </w:rPr>
        <w:t>4</w:t>
      </w:r>
      <w:r w:rsidR="005B3DDE" w:rsidRPr="005C355A">
        <w:rPr>
          <w:rFonts w:ascii="黑体" w:eastAsia="黑体"/>
          <w:sz w:val="30"/>
          <w:szCs w:val="30"/>
        </w:rPr>
        <w:t xml:space="preserve"> </w:t>
      </w:r>
      <w:r w:rsidR="005B3DDE" w:rsidRPr="005C355A">
        <w:rPr>
          <w:rFonts w:ascii="黑体" w:eastAsia="黑体" w:hint="eastAsia"/>
          <w:sz w:val="30"/>
          <w:szCs w:val="30"/>
        </w:rPr>
        <w:t>S0</w:t>
      </w:r>
      <w:r w:rsidR="005B3DDE" w:rsidRPr="005C355A">
        <w:rPr>
          <w:rFonts w:ascii="黑体" w:eastAsia="黑体"/>
          <w:sz w:val="30"/>
          <w:szCs w:val="30"/>
        </w:rPr>
        <w:t>1</w:t>
      </w:r>
      <w:r w:rsidR="005B3DDE" w:rsidRPr="005C355A">
        <w:rPr>
          <w:rFonts w:ascii="黑体" w:eastAsia="黑体" w:hint="eastAsia"/>
          <w:sz w:val="30"/>
          <w:szCs w:val="30"/>
        </w:rPr>
        <w:t>4</w:t>
      </w:r>
      <w:r w:rsidR="0014316E" w:rsidRPr="005C355A">
        <w:rPr>
          <w:rFonts w:ascii="黑体" w:eastAsia="黑体" w:hint="eastAsia"/>
          <w:sz w:val="30"/>
          <w:szCs w:val="30"/>
        </w:rPr>
        <w:t>收藏题目</w:t>
      </w:r>
      <w:bookmarkEnd w:id="7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B3DDE" w14:paraId="0E8CB32F" w14:textId="77777777" w:rsidTr="005D5A11">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406EEFD" w14:textId="77777777" w:rsidR="005B3DDE" w:rsidRDefault="005B3DDE" w:rsidP="005D5A11">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90B3B2B" w14:textId="43829FA6" w:rsidR="005B3DDE" w:rsidRDefault="005B3DDE" w:rsidP="005D5A11">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EE9E9F7" w14:textId="77777777" w:rsidR="005B3DDE" w:rsidRDefault="005B3DDE" w:rsidP="005D5A11">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EC1809F" w14:textId="77DC3AD0" w:rsidR="005B3DDE" w:rsidRDefault="0014316E" w:rsidP="005D5A11">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50703013" w14:textId="77777777" w:rsidR="005B3DDE" w:rsidRDefault="005B3DDE" w:rsidP="005D5A11">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AF11A59" w14:textId="77777777" w:rsidR="005B3DDE" w:rsidRDefault="005B3DDE" w:rsidP="005D5A11">
            <w:pPr>
              <w:rPr>
                <w:b/>
              </w:rPr>
            </w:pPr>
            <w:r>
              <w:rPr>
                <w:rFonts w:hint="eastAsia"/>
                <w:b/>
              </w:rPr>
              <w:t>用户</w:t>
            </w:r>
          </w:p>
        </w:tc>
      </w:tr>
      <w:tr w:rsidR="005B3DDE" w14:paraId="011AB846" w14:textId="77777777" w:rsidTr="005D5A11">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6C2C673" w14:textId="77777777" w:rsidR="005B3DDE" w:rsidRDefault="005B3DDE" w:rsidP="005D5A11">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9440258" w14:textId="60048238" w:rsidR="005B3DDE" w:rsidRDefault="004C1F98" w:rsidP="005D5A11">
            <w:pPr>
              <w:spacing w:line="240" w:lineRule="auto"/>
            </w:pPr>
            <w:r>
              <w:rPr>
                <w:rFonts w:hint="eastAsia"/>
              </w:rPr>
              <w:t>用户</w:t>
            </w:r>
            <w:r w:rsidR="005D5A11">
              <w:rPr>
                <w:rFonts w:hint="eastAsia"/>
              </w:rPr>
              <w:t>在查看题目详情界面能够点击题目进行收藏</w:t>
            </w:r>
          </w:p>
        </w:tc>
      </w:tr>
      <w:tr w:rsidR="005B3DDE" w14:paraId="60619308" w14:textId="77777777" w:rsidTr="005D5A11">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91C01C9" w14:textId="77777777" w:rsidR="005B3DDE" w:rsidRDefault="005B3DDE" w:rsidP="005D5A11">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27D6A3E" w14:textId="77777777" w:rsidR="005B3DDE" w:rsidRPr="004B24DD" w:rsidRDefault="005B3DDE" w:rsidP="005D5A11">
            <w:pPr>
              <w:adjustRightInd/>
              <w:spacing w:line="240" w:lineRule="auto"/>
              <w:textAlignment w:val="auto"/>
            </w:pPr>
            <w:r>
              <w:t>五</w:t>
            </w:r>
          </w:p>
        </w:tc>
      </w:tr>
      <w:tr w:rsidR="005B3DDE" w14:paraId="29CC4F1B" w14:textId="77777777" w:rsidTr="005D5A11">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A5270D3" w14:textId="77777777" w:rsidR="005B3DDE" w:rsidRDefault="005B3DDE" w:rsidP="005D5A11">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7BF1D1A" w14:textId="07C6699C" w:rsidR="005B3DDE" w:rsidRDefault="005D5A11" w:rsidP="005B3DDE">
            <w:pPr>
              <w:numPr>
                <w:ilvl w:val="0"/>
                <w:numId w:val="47"/>
              </w:numPr>
              <w:adjustRightInd/>
              <w:spacing w:line="240" w:lineRule="auto"/>
              <w:textAlignment w:val="auto"/>
            </w:pPr>
            <w:r>
              <w:rPr>
                <w:rFonts w:hint="eastAsia"/>
              </w:rPr>
              <w:t>题目详情页面用户点击收藏，即收藏题目</w:t>
            </w:r>
          </w:p>
        </w:tc>
      </w:tr>
      <w:tr w:rsidR="005B3DDE" w14:paraId="6BEF2F7A" w14:textId="77777777" w:rsidTr="005D5A11">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E037E6D" w14:textId="77777777" w:rsidR="005B3DDE" w:rsidRDefault="005B3DDE" w:rsidP="005D5A11">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5D73F" w14:textId="77777777" w:rsidR="005B3DDE" w:rsidRDefault="005B3DDE" w:rsidP="005B3DDE">
            <w:pPr>
              <w:numPr>
                <w:ilvl w:val="0"/>
                <w:numId w:val="48"/>
              </w:numPr>
              <w:adjustRightInd/>
              <w:spacing w:line="240" w:lineRule="auto"/>
              <w:ind w:left="518" w:hanging="518"/>
              <w:textAlignment w:val="auto"/>
            </w:pPr>
            <w:r>
              <w:rPr>
                <w:rFonts w:hint="eastAsia"/>
              </w:rPr>
              <w:t>无</w:t>
            </w:r>
          </w:p>
        </w:tc>
      </w:tr>
      <w:tr w:rsidR="005B3DDE" w14:paraId="329FEE54" w14:textId="77777777" w:rsidTr="005D5A11">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1FD3FE0" w14:textId="77777777" w:rsidR="005B3DDE" w:rsidRDefault="005B3DDE" w:rsidP="005D5A11">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77B1A5B" w14:textId="77777777" w:rsidR="005B3DDE" w:rsidRDefault="00766C36" w:rsidP="005B3DDE">
            <w:pPr>
              <w:numPr>
                <w:ilvl w:val="0"/>
                <w:numId w:val="49"/>
              </w:numPr>
              <w:adjustRightInd/>
              <w:spacing w:line="240" w:lineRule="auto"/>
              <w:textAlignment w:val="auto"/>
            </w:pPr>
            <w:r>
              <w:rPr>
                <w:rFonts w:hint="eastAsia"/>
              </w:rPr>
              <w:t>题目默认为不收藏</w:t>
            </w:r>
          </w:p>
          <w:p w14:paraId="2EEF59E9" w14:textId="77777777" w:rsidR="00766C36" w:rsidRDefault="00766C36" w:rsidP="005B3DDE">
            <w:pPr>
              <w:numPr>
                <w:ilvl w:val="0"/>
                <w:numId w:val="49"/>
              </w:numPr>
              <w:adjustRightInd/>
              <w:spacing w:line="240" w:lineRule="auto"/>
              <w:textAlignment w:val="auto"/>
            </w:pPr>
            <w:r>
              <w:rPr>
                <w:rFonts w:hint="eastAsia"/>
              </w:rPr>
              <w:t>没有收藏即形式为未收藏按钮</w:t>
            </w:r>
          </w:p>
          <w:p w14:paraId="35D4752C" w14:textId="2432E614" w:rsidR="00766C36" w:rsidRDefault="00766C36" w:rsidP="005B3DDE">
            <w:pPr>
              <w:numPr>
                <w:ilvl w:val="0"/>
                <w:numId w:val="49"/>
              </w:numPr>
              <w:adjustRightInd/>
              <w:spacing w:line="240" w:lineRule="auto"/>
              <w:textAlignment w:val="auto"/>
            </w:pPr>
            <w:r>
              <w:rPr>
                <w:rFonts w:hint="eastAsia"/>
              </w:rPr>
              <w:t>收藏了即显示取消收藏按钮</w:t>
            </w:r>
          </w:p>
        </w:tc>
      </w:tr>
    </w:tbl>
    <w:p w14:paraId="13AF0E2A" w14:textId="098168BA" w:rsidR="00766C36" w:rsidRPr="005C355A" w:rsidRDefault="00D40643" w:rsidP="005C355A">
      <w:pPr>
        <w:spacing w:beforeLines="50" w:before="163" w:afterLines="50" w:after="163" w:line="240" w:lineRule="auto"/>
        <w:outlineLvl w:val="1"/>
        <w:rPr>
          <w:rFonts w:ascii="黑体" w:eastAsia="黑体"/>
          <w:sz w:val="30"/>
          <w:szCs w:val="30"/>
        </w:rPr>
      </w:pPr>
      <w:bookmarkStart w:id="78" w:name="_Toc7347276"/>
      <w:r>
        <w:rPr>
          <w:rFonts w:ascii="黑体" w:eastAsia="黑体"/>
          <w:sz w:val="30"/>
          <w:szCs w:val="30"/>
        </w:rPr>
        <w:t>5</w:t>
      </w:r>
      <w:r w:rsidR="00766C36" w:rsidRPr="005C355A">
        <w:rPr>
          <w:rFonts w:ascii="黑体" w:eastAsia="黑体" w:hint="eastAsia"/>
          <w:sz w:val="30"/>
          <w:szCs w:val="30"/>
        </w:rPr>
        <w:t>.</w:t>
      </w:r>
      <w:r w:rsidR="00766C36" w:rsidRPr="005C355A">
        <w:rPr>
          <w:rFonts w:ascii="黑体" w:eastAsia="黑体"/>
          <w:sz w:val="30"/>
          <w:szCs w:val="30"/>
        </w:rPr>
        <w:t xml:space="preserve">15 </w:t>
      </w:r>
      <w:r w:rsidR="00766C36" w:rsidRPr="005C355A">
        <w:rPr>
          <w:rFonts w:ascii="黑体" w:eastAsia="黑体" w:hint="eastAsia"/>
          <w:sz w:val="30"/>
          <w:szCs w:val="30"/>
        </w:rPr>
        <w:t>S0</w:t>
      </w:r>
      <w:r w:rsidR="00766C36" w:rsidRPr="005C355A">
        <w:rPr>
          <w:rFonts w:ascii="黑体" w:eastAsia="黑体"/>
          <w:sz w:val="30"/>
          <w:szCs w:val="30"/>
        </w:rPr>
        <w:t>15</w:t>
      </w:r>
      <w:r w:rsidR="00766C36" w:rsidRPr="005C355A">
        <w:rPr>
          <w:rFonts w:ascii="黑体" w:eastAsia="黑体" w:hint="eastAsia"/>
          <w:sz w:val="30"/>
          <w:szCs w:val="30"/>
        </w:rPr>
        <w:t>添加评论</w:t>
      </w:r>
      <w:bookmarkEnd w:id="7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66C36" w14:paraId="71841364"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DBF170F" w14:textId="77777777" w:rsidR="00766C36" w:rsidRDefault="00766C36"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E45DF5" w14:textId="40AA4FE7" w:rsidR="00766C36" w:rsidRDefault="00766C36" w:rsidP="00631A17">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61F57318" w14:textId="77777777" w:rsidR="00766C36" w:rsidRDefault="00766C36"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04D398F" w14:textId="25F348EA" w:rsidR="00766C36" w:rsidRDefault="00766C36" w:rsidP="00631A17">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4DA5F49F" w14:textId="77777777" w:rsidR="00766C36" w:rsidRDefault="00766C36"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2A65126" w14:textId="77777777" w:rsidR="00766C36" w:rsidRDefault="00766C36" w:rsidP="00631A17">
            <w:pPr>
              <w:rPr>
                <w:b/>
              </w:rPr>
            </w:pPr>
            <w:r>
              <w:rPr>
                <w:rFonts w:hint="eastAsia"/>
                <w:b/>
              </w:rPr>
              <w:t>用户</w:t>
            </w:r>
          </w:p>
        </w:tc>
      </w:tr>
      <w:tr w:rsidR="00766C36" w14:paraId="6D6FB727"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2E8D571" w14:textId="77777777" w:rsidR="00766C36" w:rsidRDefault="00766C36"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9514277" w14:textId="30FE458C" w:rsidR="00766C36" w:rsidRDefault="00766C36" w:rsidP="00631A17">
            <w:pPr>
              <w:spacing w:line="240" w:lineRule="auto"/>
            </w:pPr>
            <w:r>
              <w:rPr>
                <w:rFonts w:hint="eastAsia"/>
              </w:rPr>
              <w:t>用户查看题目详情的时候，能够对题目新增评论，输入信息后点击评论按钮即可对题目评论</w:t>
            </w:r>
          </w:p>
        </w:tc>
      </w:tr>
      <w:tr w:rsidR="00766C36" w14:paraId="53583EE3"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1D250E5" w14:textId="77777777" w:rsidR="00766C36" w:rsidRDefault="00766C36"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C76599A" w14:textId="53BEDA3A" w:rsidR="00766C36" w:rsidRPr="004B24DD" w:rsidRDefault="009930C2" w:rsidP="00631A17">
            <w:pPr>
              <w:adjustRightInd/>
              <w:spacing w:line="240" w:lineRule="auto"/>
              <w:textAlignment w:val="auto"/>
            </w:pPr>
            <w:r>
              <w:rPr>
                <w:rFonts w:hint="eastAsia"/>
              </w:rPr>
              <w:t>评论消息</w:t>
            </w:r>
          </w:p>
        </w:tc>
      </w:tr>
      <w:tr w:rsidR="00766C36" w14:paraId="373E470F"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B71716A" w14:textId="77777777" w:rsidR="00766C36" w:rsidRDefault="00766C36"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E9E481B" w14:textId="77777777" w:rsidR="00766C36" w:rsidRDefault="009930C2" w:rsidP="00766C36">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4A18DF60" w14:textId="74988BEC" w:rsidR="00556446" w:rsidRDefault="00556446" w:rsidP="00766C36">
            <w:pPr>
              <w:numPr>
                <w:ilvl w:val="0"/>
                <w:numId w:val="47"/>
              </w:numPr>
              <w:adjustRightInd/>
              <w:spacing w:line="240" w:lineRule="auto"/>
              <w:textAlignment w:val="auto"/>
            </w:pPr>
            <w:r>
              <w:rPr>
                <w:rFonts w:hint="eastAsia"/>
              </w:rPr>
              <w:t>评论完毕之后显示自己的平路信息，并且自己仅仅能够删除，不能回复</w:t>
            </w:r>
          </w:p>
        </w:tc>
      </w:tr>
      <w:tr w:rsidR="00766C36" w14:paraId="6737261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38D47A" w14:textId="77777777" w:rsidR="00766C36" w:rsidRDefault="00766C36" w:rsidP="00631A17">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7E3C37D7" w14:textId="3BD7A7A0" w:rsidR="00766C36" w:rsidRDefault="00542751" w:rsidP="00766C36">
            <w:pPr>
              <w:numPr>
                <w:ilvl w:val="0"/>
                <w:numId w:val="48"/>
              </w:numPr>
              <w:adjustRightInd/>
              <w:spacing w:line="240" w:lineRule="auto"/>
              <w:ind w:left="518" w:hanging="518"/>
              <w:textAlignment w:val="auto"/>
            </w:pPr>
            <w:r>
              <w:rPr>
                <w:rFonts w:hint="eastAsia"/>
              </w:rPr>
              <w:t>显示评论的信息</w:t>
            </w:r>
          </w:p>
        </w:tc>
      </w:tr>
      <w:tr w:rsidR="00766C36" w14:paraId="242950FB"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9BE4635" w14:textId="77777777" w:rsidR="00766C36" w:rsidRDefault="00766C36"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27A6FF" w14:textId="77777777" w:rsidR="00766C36" w:rsidRDefault="00542751" w:rsidP="00766C36">
            <w:pPr>
              <w:numPr>
                <w:ilvl w:val="0"/>
                <w:numId w:val="49"/>
              </w:numPr>
              <w:adjustRightInd/>
              <w:spacing w:line="240" w:lineRule="auto"/>
              <w:textAlignment w:val="auto"/>
            </w:pPr>
            <w:r>
              <w:rPr>
                <w:rFonts w:hint="eastAsia"/>
              </w:rPr>
              <w:t>评论框默认显示，输入消息后，点击评论能够插入到评论框中</w:t>
            </w:r>
          </w:p>
          <w:p w14:paraId="09F90B09" w14:textId="77777777" w:rsidR="00542751" w:rsidRDefault="00542751" w:rsidP="00766C36">
            <w:pPr>
              <w:numPr>
                <w:ilvl w:val="0"/>
                <w:numId w:val="49"/>
              </w:numPr>
              <w:adjustRightInd/>
              <w:spacing w:line="240" w:lineRule="auto"/>
              <w:textAlignment w:val="auto"/>
            </w:pPr>
            <w:r>
              <w:rPr>
                <w:rFonts w:hint="eastAsia"/>
              </w:rPr>
              <w:t>点击评论之后，底部菜单栏默认显示自己新添加的评论</w:t>
            </w:r>
          </w:p>
          <w:p w14:paraId="08223A75" w14:textId="2A6BEA9E" w:rsidR="00542751" w:rsidRDefault="00542751" w:rsidP="00766C36">
            <w:pPr>
              <w:numPr>
                <w:ilvl w:val="0"/>
                <w:numId w:val="49"/>
              </w:numPr>
              <w:adjustRightInd/>
              <w:spacing w:line="240" w:lineRule="auto"/>
              <w:textAlignment w:val="auto"/>
            </w:pPr>
            <w:r>
              <w:rPr>
                <w:rFonts w:hint="eastAsia"/>
              </w:rPr>
              <w:t>自己的评论仅仅能够删除，不能够自己回复自己</w:t>
            </w:r>
          </w:p>
        </w:tc>
      </w:tr>
    </w:tbl>
    <w:p w14:paraId="1743011B" w14:textId="304EBBA6" w:rsidR="00542751" w:rsidRPr="005C355A" w:rsidRDefault="00D40643" w:rsidP="005C355A">
      <w:pPr>
        <w:spacing w:beforeLines="50" w:before="163" w:afterLines="50" w:after="163" w:line="240" w:lineRule="auto"/>
        <w:outlineLvl w:val="1"/>
        <w:rPr>
          <w:rFonts w:ascii="黑体" w:eastAsia="黑体"/>
          <w:sz w:val="30"/>
          <w:szCs w:val="30"/>
        </w:rPr>
      </w:pPr>
      <w:bookmarkStart w:id="79" w:name="_Toc7347277"/>
      <w:r>
        <w:rPr>
          <w:rFonts w:ascii="黑体" w:eastAsia="黑体"/>
          <w:sz w:val="30"/>
          <w:szCs w:val="30"/>
        </w:rPr>
        <w:t>5</w:t>
      </w:r>
      <w:r w:rsidR="00542751" w:rsidRPr="005C355A">
        <w:rPr>
          <w:rFonts w:ascii="黑体" w:eastAsia="黑体" w:hint="eastAsia"/>
          <w:sz w:val="30"/>
          <w:szCs w:val="30"/>
        </w:rPr>
        <w:t>.</w:t>
      </w:r>
      <w:r w:rsidR="00542751" w:rsidRPr="005C355A">
        <w:rPr>
          <w:rFonts w:ascii="黑体" w:eastAsia="黑体"/>
          <w:sz w:val="30"/>
          <w:szCs w:val="30"/>
        </w:rPr>
        <w:t xml:space="preserve">16 </w:t>
      </w:r>
      <w:r w:rsidR="00542751" w:rsidRPr="005C355A">
        <w:rPr>
          <w:rFonts w:ascii="黑体" w:eastAsia="黑体" w:hint="eastAsia"/>
          <w:sz w:val="30"/>
          <w:szCs w:val="30"/>
        </w:rPr>
        <w:t>S0</w:t>
      </w:r>
      <w:r w:rsidR="00542751" w:rsidRPr="005C355A">
        <w:rPr>
          <w:rFonts w:ascii="黑体" w:eastAsia="黑体"/>
          <w:sz w:val="30"/>
          <w:szCs w:val="30"/>
        </w:rPr>
        <w:t>16</w:t>
      </w:r>
      <w:r w:rsidR="00542751" w:rsidRPr="005C355A">
        <w:rPr>
          <w:rFonts w:ascii="黑体" w:eastAsia="黑体" w:hint="eastAsia"/>
          <w:sz w:val="30"/>
          <w:szCs w:val="30"/>
        </w:rPr>
        <w:t>删除评论</w:t>
      </w:r>
      <w:bookmarkEnd w:id="7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36ABE1CB"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08E36F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ADF4026" w14:textId="1E53568A" w:rsidR="00542751" w:rsidRDefault="00542751" w:rsidP="00631A17">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1ACE845"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15764D3" w14:textId="10BC28C2" w:rsidR="00542751" w:rsidRDefault="00542751" w:rsidP="00631A17">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00C3D09E"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326E854" w14:textId="77777777" w:rsidR="00542751" w:rsidRDefault="00542751" w:rsidP="00631A17">
            <w:pPr>
              <w:rPr>
                <w:b/>
              </w:rPr>
            </w:pPr>
            <w:r>
              <w:rPr>
                <w:rFonts w:hint="eastAsia"/>
                <w:b/>
              </w:rPr>
              <w:t>用户</w:t>
            </w:r>
          </w:p>
        </w:tc>
      </w:tr>
      <w:tr w:rsidR="00542751" w14:paraId="3CC4E0AC"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01F0C0"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7DE4F2" w14:textId="52C6A8E5" w:rsidR="00542751" w:rsidRDefault="00542751" w:rsidP="00631A17">
            <w:pPr>
              <w:spacing w:line="240" w:lineRule="auto"/>
            </w:pPr>
            <w:r>
              <w:rPr>
                <w:rFonts w:hint="eastAsia"/>
              </w:rPr>
              <w:t>用户能够删除自己的评论消息</w:t>
            </w:r>
          </w:p>
        </w:tc>
      </w:tr>
      <w:tr w:rsidR="00542751" w14:paraId="41004E24"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7EBE845"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03A8B56" w14:textId="7A3E7AF7" w:rsidR="00542751" w:rsidRPr="004B24DD" w:rsidRDefault="00542751" w:rsidP="00631A17">
            <w:pPr>
              <w:adjustRightInd/>
              <w:spacing w:line="240" w:lineRule="auto"/>
              <w:textAlignment w:val="auto"/>
            </w:pPr>
            <w:r>
              <w:rPr>
                <w:rFonts w:hint="eastAsia"/>
              </w:rPr>
              <w:t>无</w:t>
            </w:r>
          </w:p>
        </w:tc>
      </w:tr>
      <w:tr w:rsidR="00542751" w14:paraId="0C3C8EC6"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3C28422"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4550E0" w14:textId="077DFB7D" w:rsidR="00542751" w:rsidRDefault="00542751" w:rsidP="00542751">
            <w:pPr>
              <w:numPr>
                <w:ilvl w:val="0"/>
                <w:numId w:val="47"/>
              </w:numPr>
              <w:adjustRightInd/>
              <w:spacing w:line="240" w:lineRule="auto"/>
              <w:textAlignment w:val="auto"/>
            </w:pPr>
            <w:r>
              <w:rPr>
                <w:rFonts w:hint="eastAsia"/>
              </w:rPr>
              <w:t>自己的评论能够删除，并且连带删除评论之下的所有回复</w:t>
            </w:r>
          </w:p>
        </w:tc>
      </w:tr>
      <w:tr w:rsidR="00542751" w14:paraId="52C16098"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A3DFCE7"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BDB86" w14:textId="4B4066F4"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7DDFF33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FA39AE8"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870032E" w14:textId="77777777" w:rsidR="00542751" w:rsidRDefault="00542751" w:rsidP="00542751">
            <w:pPr>
              <w:numPr>
                <w:ilvl w:val="0"/>
                <w:numId w:val="49"/>
              </w:numPr>
              <w:adjustRightInd/>
              <w:spacing w:line="240" w:lineRule="auto"/>
              <w:textAlignment w:val="auto"/>
            </w:pPr>
            <w:r>
              <w:rPr>
                <w:rFonts w:hint="eastAsia"/>
              </w:rPr>
              <w:t>用户点击删除能删除自己的评论</w:t>
            </w:r>
          </w:p>
          <w:p w14:paraId="76678ED8" w14:textId="3306DCB1" w:rsidR="00542751" w:rsidRDefault="00542751" w:rsidP="00542751">
            <w:pPr>
              <w:numPr>
                <w:ilvl w:val="0"/>
                <w:numId w:val="49"/>
              </w:numPr>
              <w:adjustRightInd/>
              <w:spacing w:line="240" w:lineRule="auto"/>
              <w:textAlignment w:val="auto"/>
            </w:pPr>
            <w:r>
              <w:rPr>
                <w:rFonts w:hint="eastAsia"/>
              </w:rPr>
              <w:t>删除自己的评论即需要连带删除评论之下的所有的回复</w:t>
            </w:r>
          </w:p>
        </w:tc>
      </w:tr>
    </w:tbl>
    <w:p w14:paraId="3303EDD5" w14:textId="2864BCA0" w:rsidR="00542751" w:rsidRPr="005C355A" w:rsidRDefault="00D40643" w:rsidP="005C355A">
      <w:pPr>
        <w:spacing w:beforeLines="50" w:before="163" w:afterLines="50" w:after="163" w:line="240" w:lineRule="auto"/>
        <w:outlineLvl w:val="1"/>
        <w:rPr>
          <w:rFonts w:ascii="黑体" w:eastAsia="黑体"/>
          <w:sz w:val="30"/>
          <w:szCs w:val="30"/>
        </w:rPr>
      </w:pPr>
      <w:bookmarkStart w:id="80" w:name="_Toc7347278"/>
      <w:r>
        <w:rPr>
          <w:rFonts w:ascii="黑体" w:eastAsia="黑体"/>
          <w:sz w:val="30"/>
          <w:szCs w:val="30"/>
        </w:rPr>
        <w:t>5</w:t>
      </w:r>
      <w:r w:rsidR="00542751" w:rsidRPr="005C355A">
        <w:rPr>
          <w:rFonts w:ascii="黑体" w:eastAsia="黑体" w:hint="eastAsia"/>
          <w:sz w:val="30"/>
          <w:szCs w:val="30"/>
        </w:rPr>
        <w:t>.</w:t>
      </w:r>
      <w:r w:rsidR="00542751" w:rsidRPr="005C355A">
        <w:rPr>
          <w:rFonts w:ascii="黑体" w:eastAsia="黑体"/>
          <w:sz w:val="30"/>
          <w:szCs w:val="30"/>
        </w:rPr>
        <w:t xml:space="preserve">17 </w:t>
      </w:r>
      <w:r w:rsidR="00542751" w:rsidRPr="005C355A">
        <w:rPr>
          <w:rFonts w:ascii="黑体" w:eastAsia="黑体" w:hint="eastAsia"/>
          <w:sz w:val="30"/>
          <w:szCs w:val="30"/>
        </w:rPr>
        <w:t>S0</w:t>
      </w:r>
      <w:r w:rsidR="00542751" w:rsidRPr="005C355A">
        <w:rPr>
          <w:rFonts w:ascii="黑体" w:eastAsia="黑体"/>
          <w:sz w:val="30"/>
          <w:szCs w:val="30"/>
        </w:rPr>
        <w:t>17</w:t>
      </w:r>
      <w:r w:rsidR="00542751" w:rsidRPr="005C355A">
        <w:rPr>
          <w:rFonts w:ascii="黑体" w:eastAsia="黑体" w:hint="eastAsia"/>
          <w:sz w:val="30"/>
          <w:szCs w:val="30"/>
        </w:rPr>
        <w:t>回复评论</w:t>
      </w:r>
      <w:bookmarkEnd w:id="8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4BF726B5"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8C7D40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51DED9A" w14:textId="6DDA1E7F" w:rsidR="00542751" w:rsidRDefault="00542751" w:rsidP="00631A17">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48311DB6"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DB71F" w14:textId="57D3CBD7" w:rsidR="00542751" w:rsidRDefault="00542751" w:rsidP="00631A17">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376D83D"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1524394" w14:textId="77777777" w:rsidR="00542751" w:rsidRDefault="00542751" w:rsidP="00631A17">
            <w:pPr>
              <w:rPr>
                <w:b/>
              </w:rPr>
            </w:pPr>
            <w:r>
              <w:rPr>
                <w:rFonts w:hint="eastAsia"/>
                <w:b/>
              </w:rPr>
              <w:t>用户</w:t>
            </w:r>
          </w:p>
        </w:tc>
      </w:tr>
      <w:tr w:rsidR="00542751" w14:paraId="37024194"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394D275"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F5ABC9A" w14:textId="78A37D75" w:rsidR="00542751" w:rsidRDefault="00542751" w:rsidP="00631A17">
            <w:pPr>
              <w:spacing w:line="240" w:lineRule="auto"/>
            </w:pPr>
            <w:r>
              <w:rPr>
                <w:rFonts w:hint="eastAsia"/>
              </w:rPr>
              <w:t>用户能够对其他用户的评论进行回复</w:t>
            </w:r>
          </w:p>
        </w:tc>
      </w:tr>
      <w:tr w:rsidR="00542751" w14:paraId="0A08F9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9A983D"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1CF5553" w14:textId="35D621D5" w:rsidR="00542751" w:rsidRPr="004B24DD" w:rsidRDefault="00542751" w:rsidP="00631A17">
            <w:pPr>
              <w:adjustRightInd/>
              <w:spacing w:line="240" w:lineRule="auto"/>
              <w:textAlignment w:val="auto"/>
            </w:pPr>
            <w:r>
              <w:rPr>
                <w:rFonts w:hint="eastAsia"/>
              </w:rPr>
              <w:t>回复的信息</w:t>
            </w:r>
          </w:p>
        </w:tc>
      </w:tr>
      <w:tr w:rsidR="00542751" w14:paraId="12977977"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55FB90C"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3E29EEF" w14:textId="77777777" w:rsidR="00542751" w:rsidRDefault="00542751" w:rsidP="00542751">
            <w:pPr>
              <w:numPr>
                <w:ilvl w:val="0"/>
                <w:numId w:val="47"/>
              </w:numPr>
              <w:adjustRightInd/>
              <w:spacing w:line="240" w:lineRule="auto"/>
              <w:textAlignment w:val="auto"/>
            </w:pPr>
            <w:r>
              <w:t>用户仅仅能够回复别人的评论</w:t>
            </w:r>
          </w:p>
          <w:p w14:paraId="144ABF3E" w14:textId="13D7A7EE" w:rsidR="00464A26" w:rsidRDefault="00464A26" w:rsidP="00542751">
            <w:pPr>
              <w:numPr>
                <w:ilvl w:val="0"/>
                <w:numId w:val="47"/>
              </w:numPr>
              <w:adjustRightInd/>
              <w:spacing w:line="240" w:lineRule="auto"/>
              <w:textAlignment w:val="auto"/>
            </w:pPr>
            <w:r>
              <w:t>自己的评论不能回复</w:t>
            </w:r>
          </w:p>
        </w:tc>
      </w:tr>
      <w:tr w:rsidR="00542751" w14:paraId="5EBE6AC4"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81B9472"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51AC32D" w14:textId="77777777"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0F77C21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A12BDBD"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926B0D0" w14:textId="77777777" w:rsidR="00542751" w:rsidRDefault="00981BB0" w:rsidP="00542751">
            <w:pPr>
              <w:numPr>
                <w:ilvl w:val="0"/>
                <w:numId w:val="49"/>
              </w:numPr>
              <w:adjustRightInd/>
              <w:spacing w:line="240" w:lineRule="auto"/>
              <w:textAlignment w:val="auto"/>
            </w:pPr>
            <w:r>
              <w:t>点击回复弹出输入框，输入</w:t>
            </w:r>
            <w:r w:rsidR="005838CA">
              <w:t>回复</w:t>
            </w:r>
            <w:r w:rsidR="005838CA">
              <w:rPr>
                <w:rFonts w:hint="eastAsia"/>
              </w:rPr>
              <w:t>之后，点击评论能够回复用户</w:t>
            </w:r>
          </w:p>
          <w:p w14:paraId="18BC6B94" w14:textId="33B4BC45" w:rsidR="000172A9" w:rsidRDefault="000172A9" w:rsidP="00542751">
            <w:pPr>
              <w:numPr>
                <w:ilvl w:val="0"/>
                <w:numId w:val="49"/>
              </w:numPr>
              <w:adjustRightInd/>
              <w:spacing w:line="240" w:lineRule="auto"/>
              <w:textAlignment w:val="auto"/>
            </w:pPr>
            <w:r>
              <w:rPr>
                <w:rFonts w:hint="eastAsia"/>
              </w:rPr>
              <w:t>回复之后自动收起输入框，输出评论信息</w:t>
            </w:r>
          </w:p>
        </w:tc>
      </w:tr>
    </w:tbl>
    <w:p w14:paraId="0F0F3618" w14:textId="7830355B" w:rsidR="0089654A" w:rsidRPr="005C355A" w:rsidRDefault="00D40643" w:rsidP="005C355A">
      <w:pPr>
        <w:spacing w:beforeLines="50" w:before="163" w:afterLines="50" w:after="163" w:line="240" w:lineRule="auto"/>
        <w:outlineLvl w:val="1"/>
        <w:rPr>
          <w:rFonts w:ascii="黑体" w:eastAsia="黑体"/>
          <w:sz w:val="30"/>
          <w:szCs w:val="30"/>
        </w:rPr>
      </w:pPr>
      <w:bookmarkStart w:id="81" w:name="_Toc7347279"/>
      <w:r>
        <w:rPr>
          <w:rFonts w:ascii="黑体" w:eastAsia="黑体"/>
          <w:sz w:val="30"/>
          <w:szCs w:val="30"/>
        </w:rPr>
        <w:lastRenderedPageBreak/>
        <w:t>5</w:t>
      </w:r>
      <w:r w:rsidR="0089654A" w:rsidRPr="005C355A">
        <w:rPr>
          <w:rFonts w:ascii="黑体" w:eastAsia="黑体" w:hint="eastAsia"/>
          <w:sz w:val="30"/>
          <w:szCs w:val="30"/>
        </w:rPr>
        <w:t>.</w:t>
      </w:r>
      <w:r w:rsidR="0089654A" w:rsidRPr="005C355A">
        <w:rPr>
          <w:rFonts w:ascii="黑体" w:eastAsia="黑体"/>
          <w:sz w:val="30"/>
          <w:szCs w:val="30"/>
        </w:rPr>
        <w:t xml:space="preserve">18 </w:t>
      </w:r>
      <w:r w:rsidR="0089654A" w:rsidRPr="005C355A">
        <w:rPr>
          <w:rFonts w:ascii="黑体" w:eastAsia="黑体" w:hint="eastAsia"/>
          <w:sz w:val="30"/>
          <w:szCs w:val="30"/>
        </w:rPr>
        <w:t>S0</w:t>
      </w:r>
      <w:r w:rsidR="0089654A" w:rsidRPr="005C355A">
        <w:rPr>
          <w:rFonts w:ascii="黑体" w:eastAsia="黑体"/>
          <w:sz w:val="30"/>
          <w:szCs w:val="30"/>
        </w:rPr>
        <w:t>18</w:t>
      </w:r>
      <w:r w:rsidR="0089654A" w:rsidRPr="005C355A">
        <w:rPr>
          <w:rFonts w:ascii="黑体" w:eastAsia="黑体" w:hint="eastAsia"/>
          <w:sz w:val="30"/>
          <w:szCs w:val="30"/>
        </w:rPr>
        <w:t>取消收藏</w:t>
      </w:r>
      <w:bookmarkEnd w:id="8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35497501"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59B0072"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66D0B6D" w14:textId="75947185" w:rsidR="0089654A" w:rsidRDefault="0089654A" w:rsidP="00631A17">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105C31A9"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E9EACD" w14:textId="6E8736C4" w:rsidR="0089654A" w:rsidRDefault="0089654A" w:rsidP="00631A17">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17E17C1D"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0631C82" w14:textId="77777777" w:rsidR="0089654A" w:rsidRDefault="0089654A" w:rsidP="00631A17">
            <w:pPr>
              <w:rPr>
                <w:b/>
              </w:rPr>
            </w:pPr>
            <w:r>
              <w:rPr>
                <w:rFonts w:hint="eastAsia"/>
                <w:b/>
              </w:rPr>
              <w:t>用户</w:t>
            </w:r>
          </w:p>
        </w:tc>
      </w:tr>
      <w:tr w:rsidR="0089654A" w14:paraId="67769849"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E1A6FAB"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73AD7D3" w14:textId="0AD87BBA" w:rsidR="0089654A" w:rsidRDefault="0089654A" w:rsidP="00631A17">
            <w:pPr>
              <w:spacing w:line="240" w:lineRule="auto"/>
            </w:pPr>
            <w:r>
              <w:rPr>
                <w:rFonts w:hint="eastAsia"/>
              </w:rPr>
              <w:t>用户能够取消收藏的题目</w:t>
            </w:r>
          </w:p>
        </w:tc>
      </w:tr>
      <w:tr w:rsidR="0089654A" w14:paraId="4AA69A0A"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BBD122B"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F6ED9CF" w14:textId="6255742D" w:rsidR="0089654A" w:rsidRPr="004B24DD" w:rsidRDefault="0089654A" w:rsidP="00631A17">
            <w:pPr>
              <w:adjustRightInd/>
              <w:spacing w:line="240" w:lineRule="auto"/>
              <w:textAlignment w:val="auto"/>
            </w:pPr>
            <w:r>
              <w:rPr>
                <w:rFonts w:hint="eastAsia"/>
              </w:rPr>
              <w:t>无</w:t>
            </w:r>
          </w:p>
        </w:tc>
      </w:tr>
      <w:tr w:rsidR="0089654A" w14:paraId="1F1F2390"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470422E"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BE3D995" w14:textId="55A5C016" w:rsidR="0089654A" w:rsidRDefault="0089654A" w:rsidP="0089654A">
            <w:pPr>
              <w:numPr>
                <w:ilvl w:val="0"/>
                <w:numId w:val="47"/>
              </w:numPr>
              <w:adjustRightInd/>
              <w:spacing w:line="240" w:lineRule="auto"/>
              <w:textAlignment w:val="auto"/>
            </w:pPr>
            <w:r>
              <w:rPr>
                <w:rFonts w:hint="eastAsia"/>
              </w:rPr>
              <w:t>点击取消，发送请求取消收藏</w:t>
            </w:r>
          </w:p>
        </w:tc>
      </w:tr>
      <w:tr w:rsidR="0089654A" w14:paraId="35BB266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A41DAA"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B12A7C6"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2F32499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BE1915"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D533A4" w14:textId="2C4BDB38" w:rsidR="0089654A" w:rsidRDefault="0089654A" w:rsidP="0089654A">
            <w:pPr>
              <w:numPr>
                <w:ilvl w:val="0"/>
                <w:numId w:val="49"/>
              </w:numPr>
              <w:adjustRightInd/>
              <w:spacing w:line="240" w:lineRule="auto"/>
              <w:textAlignment w:val="auto"/>
            </w:pPr>
            <w:r>
              <w:rPr>
                <w:rFonts w:hint="eastAsia"/>
              </w:rPr>
              <w:t>在查看详情页面点击取消即可以取消收藏</w:t>
            </w:r>
          </w:p>
          <w:p w14:paraId="3077183A" w14:textId="77777777" w:rsidR="0089654A" w:rsidRDefault="0089654A" w:rsidP="0089654A">
            <w:pPr>
              <w:numPr>
                <w:ilvl w:val="0"/>
                <w:numId w:val="49"/>
              </w:numPr>
              <w:adjustRightInd/>
              <w:spacing w:line="240" w:lineRule="auto"/>
              <w:textAlignment w:val="auto"/>
            </w:pPr>
            <w:r>
              <w:rPr>
                <w:rFonts w:hint="eastAsia"/>
              </w:rPr>
              <w:t>收藏时显示取消收藏按钮</w:t>
            </w:r>
          </w:p>
          <w:p w14:paraId="482ADB77" w14:textId="46E2D457" w:rsidR="0089654A" w:rsidRDefault="0089654A" w:rsidP="0089654A">
            <w:pPr>
              <w:numPr>
                <w:ilvl w:val="0"/>
                <w:numId w:val="49"/>
              </w:numPr>
              <w:adjustRightInd/>
              <w:spacing w:line="240" w:lineRule="auto"/>
              <w:textAlignment w:val="auto"/>
            </w:pPr>
            <w:r>
              <w:rPr>
                <w:rFonts w:hint="eastAsia"/>
              </w:rPr>
              <w:t>取消收藏时显示收藏按钮</w:t>
            </w:r>
          </w:p>
        </w:tc>
      </w:tr>
    </w:tbl>
    <w:p w14:paraId="7B864301" w14:textId="37D5A9ED" w:rsidR="0089654A" w:rsidRPr="005C355A" w:rsidRDefault="00D40643" w:rsidP="005C355A">
      <w:pPr>
        <w:spacing w:beforeLines="50" w:before="163" w:afterLines="50" w:after="163" w:line="240" w:lineRule="auto"/>
        <w:outlineLvl w:val="1"/>
        <w:rPr>
          <w:rFonts w:ascii="黑体" w:eastAsia="黑体"/>
          <w:sz w:val="30"/>
          <w:szCs w:val="30"/>
        </w:rPr>
      </w:pPr>
      <w:bookmarkStart w:id="82" w:name="_Toc7347280"/>
      <w:r>
        <w:rPr>
          <w:rFonts w:ascii="黑体" w:eastAsia="黑体"/>
          <w:sz w:val="30"/>
          <w:szCs w:val="30"/>
        </w:rPr>
        <w:t>5</w:t>
      </w:r>
      <w:r w:rsidR="0089654A" w:rsidRPr="005C355A">
        <w:rPr>
          <w:rFonts w:ascii="黑体" w:eastAsia="黑体" w:hint="eastAsia"/>
          <w:sz w:val="30"/>
          <w:szCs w:val="30"/>
        </w:rPr>
        <w:t>.</w:t>
      </w:r>
      <w:r w:rsidR="0089654A" w:rsidRPr="005C355A">
        <w:rPr>
          <w:rFonts w:ascii="黑体" w:eastAsia="黑体"/>
          <w:sz w:val="30"/>
          <w:szCs w:val="30"/>
        </w:rPr>
        <w:t xml:space="preserve">19 </w:t>
      </w:r>
      <w:r w:rsidR="0089654A" w:rsidRPr="005C355A">
        <w:rPr>
          <w:rFonts w:ascii="黑体" w:eastAsia="黑体" w:hint="eastAsia"/>
          <w:sz w:val="30"/>
          <w:szCs w:val="30"/>
        </w:rPr>
        <w:t>S0</w:t>
      </w:r>
      <w:r w:rsidR="0089654A" w:rsidRPr="005C355A">
        <w:rPr>
          <w:rFonts w:ascii="黑体" w:eastAsia="黑体"/>
          <w:sz w:val="30"/>
          <w:szCs w:val="30"/>
        </w:rPr>
        <w:t>19</w:t>
      </w:r>
      <w:r w:rsidR="0089654A" w:rsidRPr="005C355A">
        <w:rPr>
          <w:rFonts w:ascii="黑体" w:eastAsia="黑体" w:hint="eastAsia"/>
          <w:sz w:val="30"/>
          <w:szCs w:val="30"/>
        </w:rPr>
        <w:t>回复</w:t>
      </w:r>
      <w:proofErr w:type="gramStart"/>
      <w:r w:rsidR="0089654A" w:rsidRPr="005C355A">
        <w:rPr>
          <w:rFonts w:ascii="黑体" w:eastAsia="黑体" w:hint="eastAsia"/>
          <w:sz w:val="30"/>
          <w:szCs w:val="30"/>
        </w:rPr>
        <w:t>回复</w:t>
      </w:r>
      <w:bookmarkEnd w:id="82"/>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7ED6127C"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C58727"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CDEE4DE" w14:textId="1B2B78D8" w:rsidR="0089654A" w:rsidRDefault="0089654A" w:rsidP="00631A17">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FF029A"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B137B6E" w14:textId="2EE3F2B1" w:rsidR="0089654A" w:rsidRDefault="0089654A" w:rsidP="00631A17">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0572E842"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44CF6B" w14:textId="77777777" w:rsidR="0089654A" w:rsidRDefault="0089654A" w:rsidP="00631A17">
            <w:pPr>
              <w:rPr>
                <w:b/>
              </w:rPr>
            </w:pPr>
            <w:r>
              <w:rPr>
                <w:rFonts w:hint="eastAsia"/>
                <w:b/>
              </w:rPr>
              <w:t>用户</w:t>
            </w:r>
          </w:p>
        </w:tc>
      </w:tr>
      <w:tr w:rsidR="0089654A" w14:paraId="70853F61"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5901E59"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4E92D8D" w14:textId="4E9466AE" w:rsidR="0089654A" w:rsidRDefault="0089654A" w:rsidP="00631A17">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89654A" w14:paraId="2D63A7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DD5F2E"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19933C3" w14:textId="77777777" w:rsidR="0089654A" w:rsidRPr="004B24DD" w:rsidRDefault="0089654A" w:rsidP="00631A17">
            <w:pPr>
              <w:adjustRightInd/>
              <w:spacing w:line="240" w:lineRule="auto"/>
              <w:textAlignment w:val="auto"/>
            </w:pPr>
            <w:r>
              <w:rPr>
                <w:rFonts w:hint="eastAsia"/>
              </w:rPr>
              <w:t>无</w:t>
            </w:r>
          </w:p>
        </w:tc>
      </w:tr>
      <w:tr w:rsidR="0089654A" w14:paraId="4457C1EA"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32501B2"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DBF060C" w14:textId="10DBCDD1" w:rsidR="0089654A" w:rsidRDefault="0089654A" w:rsidP="0089654A">
            <w:pPr>
              <w:numPr>
                <w:ilvl w:val="0"/>
                <w:numId w:val="47"/>
              </w:numPr>
              <w:adjustRightInd/>
              <w:spacing w:line="240" w:lineRule="auto"/>
              <w:textAlignment w:val="auto"/>
            </w:pPr>
            <w:r>
              <w:rPr>
                <w:rFonts w:hint="eastAsia"/>
              </w:rPr>
              <w:t>点击回复能够回别人的回复</w:t>
            </w:r>
          </w:p>
        </w:tc>
      </w:tr>
      <w:tr w:rsidR="0089654A" w14:paraId="6EF8C732"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5B719C0"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C63E299"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06E87CB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8FEAB2B"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982655" w14:textId="77777777" w:rsidR="0089654A" w:rsidRDefault="0089654A" w:rsidP="0089654A">
            <w:pPr>
              <w:numPr>
                <w:ilvl w:val="0"/>
                <w:numId w:val="49"/>
              </w:numPr>
              <w:adjustRightInd/>
              <w:spacing w:line="240" w:lineRule="auto"/>
              <w:textAlignment w:val="auto"/>
            </w:pPr>
            <w:r>
              <w:rPr>
                <w:rFonts w:hint="eastAsia"/>
              </w:rPr>
              <w:t>点击回复能够输入回复内容</w:t>
            </w:r>
          </w:p>
          <w:p w14:paraId="4C1C4F9E" w14:textId="77777777" w:rsidR="0089654A" w:rsidRDefault="0089654A" w:rsidP="0089654A">
            <w:pPr>
              <w:numPr>
                <w:ilvl w:val="0"/>
                <w:numId w:val="49"/>
              </w:numPr>
              <w:adjustRightInd/>
              <w:spacing w:line="240" w:lineRule="auto"/>
              <w:textAlignment w:val="auto"/>
            </w:pPr>
            <w:r>
              <w:rPr>
                <w:rFonts w:hint="eastAsia"/>
              </w:rPr>
              <w:t>点击回复收起输入框</w:t>
            </w:r>
          </w:p>
          <w:p w14:paraId="4FD058B8" w14:textId="113BBCE1" w:rsidR="0089654A" w:rsidRDefault="0089654A" w:rsidP="0089654A">
            <w:pPr>
              <w:numPr>
                <w:ilvl w:val="0"/>
                <w:numId w:val="49"/>
              </w:numPr>
              <w:adjustRightInd/>
              <w:spacing w:line="240" w:lineRule="auto"/>
              <w:textAlignment w:val="auto"/>
            </w:pPr>
            <w:r>
              <w:rPr>
                <w:rFonts w:hint="eastAsia"/>
              </w:rPr>
              <w:t>显示回复信息，回复的用户以及回复的内容</w:t>
            </w:r>
          </w:p>
        </w:tc>
      </w:tr>
    </w:tbl>
    <w:p w14:paraId="5A07486D" w14:textId="021C251B" w:rsidR="006260F2" w:rsidRDefault="006260F2" w:rsidP="00336F27"/>
    <w:p w14:paraId="0CC8226D" w14:textId="77777777" w:rsidR="006260F2" w:rsidRDefault="006260F2">
      <w:pPr>
        <w:widowControl/>
        <w:adjustRightInd/>
        <w:spacing w:line="240" w:lineRule="auto"/>
        <w:jc w:val="left"/>
        <w:textAlignment w:val="auto"/>
      </w:pPr>
      <w:r>
        <w:br w:type="page"/>
      </w:r>
    </w:p>
    <w:p w14:paraId="440B572D" w14:textId="152B9516" w:rsidR="006260F2" w:rsidRPr="006260F2" w:rsidRDefault="006260F2" w:rsidP="006260F2">
      <w:pPr>
        <w:pageBreakBefore/>
        <w:spacing w:beforeLines="100" w:before="326" w:afterLines="100" w:after="326" w:line="240" w:lineRule="auto"/>
        <w:jc w:val="center"/>
        <w:outlineLvl w:val="0"/>
        <w:rPr>
          <w:rFonts w:eastAsia="黑体"/>
          <w:sz w:val="36"/>
          <w:szCs w:val="36"/>
        </w:rPr>
      </w:pPr>
      <w:bookmarkStart w:id="83" w:name="_Toc7347281"/>
      <w:r w:rsidRPr="006260F2">
        <w:rPr>
          <w:rFonts w:eastAsia="黑体" w:hint="eastAsia"/>
          <w:sz w:val="36"/>
          <w:szCs w:val="36"/>
        </w:rPr>
        <w:lastRenderedPageBreak/>
        <w:t>第五章</w:t>
      </w:r>
      <w:r w:rsidRPr="006260F2">
        <w:rPr>
          <w:rFonts w:eastAsia="黑体" w:hint="eastAsia"/>
          <w:sz w:val="36"/>
          <w:szCs w:val="36"/>
        </w:rPr>
        <w:t xml:space="preserve"> </w:t>
      </w:r>
      <w:r w:rsidRPr="006260F2">
        <w:rPr>
          <w:rFonts w:eastAsia="黑体" w:hint="eastAsia"/>
          <w:sz w:val="36"/>
          <w:szCs w:val="36"/>
        </w:rPr>
        <w:t>模块设计</w:t>
      </w:r>
      <w:bookmarkEnd w:id="83"/>
    </w:p>
    <w:p w14:paraId="1374A219" w14:textId="77777777" w:rsidR="006260F2" w:rsidRDefault="006260F2" w:rsidP="006260F2">
      <w:pPr>
        <w:spacing w:before="240" w:after="240" w:line="240" w:lineRule="auto"/>
        <w:outlineLvl w:val="1"/>
        <w:rPr>
          <w:rFonts w:ascii="黑体" w:eastAsia="黑体"/>
          <w:sz w:val="30"/>
          <w:szCs w:val="30"/>
        </w:rPr>
      </w:pPr>
      <w:bookmarkStart w:id="84" w:name="_Toc450058558"/>
      <w:bookmarkStart w:id="85" w:name="_Toc7347282"/>
      <w:r>
        <w:rPr>
          <w:rFonts w:ascii="黑体" w:eastAsia="黑体" w:hint="eastAsia"/>
          <w:sz w:val="30"/>
          <w:szCs w:val="30"/>
        </w:rPr>
        <w:t>5.1 系统设计</w:t>
      </w:r>
      <w:bookmarkEnd w:id="84"/>
      <w:bookmarkEnd w:id="85"/>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86" w:name="_Toc450058559"/>
      <w:bookmarkStart w:id="87" w:name="_Toc7347283"/>
      <w:r>
        <w:rPr>
          <w:rFonts w:ascii="黑体" w:eastAsia="黑体" w:hint="eastAsia"/>
          <w:sz w:val="30"/>
          <w:szCs w:val="30"/>
        </w:rPr>
        <w:t>5.2 登陆注册模块</w:t>
      </w:r>
      <w:bookmarkEnd w:id="86"/>
      <w:bookmarkEnd w:id="87"/>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contoller层：UserController类</w:t>
      </w:r>
      <w:r w:rsidR="006961EF">
        <w:rPr>
          <w:rFonts w:hint="eastAsia"/>
        </w:rPr>
        <w:t>,</w:t>
      </w:r>
      <w:r w:rsidR="006961EF" w:rsidRPr="006961EF">
        <w:t xml:space="preserve"> PageController</w:t>
      </w:r>
      <w:r w:rsidR="006961EF">
        <w:rPr>
          <w:rFonts w:hint="eastAsia"/>
        </w:rPr>
        <w:t>页面跳转类</w:t>
      </w:r>
      <w:r>
        <w:rPr>
          <w:rFonts w:hint="eastAsia"/>
        </w:rPr>
        <w:t>；service：</w:t>
      </w:r>
      <w:r w:rsidRPr="00CC3290">
        <w:t>UserService</w:t>
      </w:r>
      <w:r>
        <w:rPr>
          <w:rFonts w:hint="eastAsia"/>
        </w:rPr>
        <w:t>接口以及UserSeviceImpl接口的实现类</w:t>
      </w:r>
      <w:r w:rsidR="004E132C">
        <w:rPr>
          <w:rFonts w:hint="eastAsia"/>
        </w:rPr>
        <w:t>，dao：TbUserMapper接口，以及配置文件TbUserDao.</w:t>
      </w:r>
      <w:r w:rsidR="004E132C">
        <w:t>mapper</w:t>
      </w:r>
      <w:r w:rsidR="004E132C">
        <w:rPr>
          <w:rFonts w:hint="eastAsia"/>
        </w:rPr>
        <w:t>，POJO类：TbUser、TbUserExample类，发送邮件的工具类：SendEmail，密码加密工具MD5Utils</w:t>
      </w:r>
      <w:r w:rsidR="00906917">
        <w:rPr>
          <w:rFonts w:hint="eastAsia"/>
        </w:rPr>
        <w:t>，</w:t>
      </w:r>
      <w:r w:rsidR="00B20D81">
        <w:rPr>
          <w:rFonts w:hint="eastAsia"/>
        </w:rPr>
        <w:t>J</w:t>
      </w:r>
      <w:r w:rsidR="00B20D81" w:rsidRPr="00B20D81">
        <w:t>edisClient</w:t>
      </w:r>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UserFinalT</w:t>
      </w:r>
      <w:r w:rsidR="00906917">
        <w:t>ool</w:t>
      </w:r>
      <w:r w:rsidR="00876C9D">
        <w:rPr>
          <w:rFonts w:hint="eastAsia"/>
        </w:rPr>
        <w:t>。</w:t>
      </w:r>
    </w:p>
    <w:p w14:paraId="130E9E95" w14:textId="68C920B5" w:rsidR="00812BFC" w:rsidRDefault="00812BFC" w:rsidP="00812BFC">
      <w:pPr>
        <w:spacing w:before="240" w:after="240" w:line="240" w:lineRule="auto"/>
        <w:outlineLvl w:val="1"/>
        <w:rPr>
          <w:rFonts w:ascii="黑体" w:eastAsia="黑体"/>
          <w:sz w:val="30"/>
          <w:szCs w:val="30"/>
        </w:rPr>
      </w:pPr>
      <w:bookmarkStart w:id="88" w:name="_Toc450058560"/>
      <w:bookmarkStart w:id="89" w:name="_Toc7347284"/>
      <w:r>
        <w:rPr>
          <w:rFonts w:ascii="黑体" w:eastAsia="黑体" w:hint="eastAsia"/>
          <w:sz w:val="30"/>
          <w:szCs w:val="30"/>
        </w:rPr>
        <w:t>5.3 个人信息管理模块</w:t>
      </w:r>
      <w:bookmarkEnd w:id="88"/>
      <w:bookmarkEnd w:id="89"/>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2915920"/>
                    </a:xfrm>
                    <a:prstGeom prst="rect">
                      <a:avLst/>
                    </a:prstGeom>
                  </pic:spPr>
                </pic:pic>
              </a:graphicData>
            </a:graphic>
          </wp:inline>
        </w:drawing>
      </w: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36380B30" w:rsidR="008F3A73" w:rsidRDefault="008F3A73" w:rsidP="00FA32C0">
      <w:pPr>
        <w:spacing w:line="240" w:lineRule="auto"/>
        <w:rPr>
          <w:rFonts w:ascii="黑体" w:eastAsia="黑体"/>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572212AA" w:rsidR="00B37044" w:rsidRDefault="00B37044" w:rsidP="00FA32C0">
      <w:pPr>
        <w:spacing w:line="240" w:lineRule="auto"/>
        <w:rPr>
          <w:rFonts w:ascii="黑体" w:eastAsia="黑体"/>
        </w:rPr>
      </w:pPr>
      <w:r>
        <w:rPr>
          <w:rFonts w:ascii="黑体" w:eastAsia="黑体"/>
        </w:rPr>
        <w:tab/>
      </w:r>
      <w:r>
        <w:rPr>
          <w:rFonts w:ascii="黑体" w:eastAsia="黑体" w:hint="eastAsia"/>
        </w:rPr>
        <w:t>邮箱验证：验证码有效时间三分钟，</w:t>
      </w:r>
      <w:r w:rsidR="00C949BD">
        <w:rPr>
          <w:rFonts w:ascii="黑体" w:eastAsia="黑体" w:hint="eastAsia"/>
        </w:rPr>
        <w:t>三分钟内不会重复发送，将验证码以及沿着那么的有效时间都记录到session中。</w:t>
      </w:r>
    </w:p>
    <w:p w14:paraId="7F428DC3" w14:textId="3BAD1935" w:rsidR="00FA32C0" w:rsidRDefault="00FA32C0" w:rsidP="00FA32C0">
      <w:pPr>
        <w:spacing w:line="240" w:lineRule="auto"/>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tab/>
      </w:r>
      <w:r>
        <w:rPr>
          <w:rFonts w:hint="eastAsia"/>
        </w:rPr>
        <w:t>涉及到的类：contoller层：UserController类,</w:t>
      </w:r>
      <w:r w:rsidRPr="006961EF">
        <w:t xml:space="preserve"> PageController</w:t>
      </w:r>
      <w:r>
        <w:rPr>
          <w:rFonts w:hint="eastAsia"/>
        </w:rPr>
        <w:t>页面跳转类；service：</w:t>
      </w:r>
      <w:r w:rsidRPr="00CC3290">
        <w:t>UserService</w:t>
      </w:r>
      <w:r>
        <w:rPr>
          <w:rFonts w:hint="eastAsia"/>
        </w:rPr>
        <w:t>接口以及UserSeviceImpl接口的实现类，dao：TbUserMapper接口，以及配置文件TbUserDao.</w:t>
      </w:r>
      <w:r>
        <w:t>mapper</w:t>
      </w:r>
      <w:r>
        <w:rPr>
          <w:rFonts w:hint="eastAsia"/>
        </w:rPr>
        <w:t>，POJO类：TbUser、TbUserExample类，发送邮件的工具类：SendEmail，密码加密工具MD5Utils，J</w:t>
      </w:r>
      <w:r w:rsidRPr="00B20D81">
        <w:t>edisClient</w:t>
      </w:r>
      <w:r>
        <w:t xml:space="preserve">  Redis</w:t>
      </w:r>
      <w:r>
        <w:rPr>
          <w:rFonts w:hint="eastAsia"/>
        </w:rPr>
        <w:t>工具类，</w:t>
      </w:r>
      <w:r w:rsidR="004674B3">
        <w:rPr>
          <w:rFonts w:hint="eastAsia"/>
        </w:rPr>
        <w:t>Base</w:t>
      </w:r>
      <w:r w:rsidR="004674B3">
        <w:t>64</w:t>
      </w:r>
      <w:r w:rsidR="00AC5574">
        <w:rPr>
          <w:rFonts w:hint="eastAsia"/>
        </w:rPr>
        <w:t>加密，TimeUtils自定义时间类，JsonUtils</w:t>
      </w:r>
      <w:r w:rsidR="00AC5574">
        <w:t xml:space="preserve"> </w:t>
      </w:r>
      <w:r w:rsidR="00AC5574">
        <w:rPr>
          <w:rFonts w:hint="eastAsia"/>
        </w:rPr>
        <w:t>对象转Json字符串工具类，</w:t>
      </w:r>
      <w:r>
        <w:rPr>
          <w:rFonts w:hint="eastAsia"/>
        </w:rPr>
        <w:t>以及静态常量类UserFinalT</w:t>
      </w:r>
      <w:r>
        <w:t>ool</w:t>
      </w:r>
      <w:r>
        <w:rPr>
          <w:rFonts w:hint="eastAsia"/>
        </w:rPr>
        <w:t>。</w:t>
      </w:r>
    </w:p>
    <w:p w14:paraId="7AACE782" w14:textId="563A5D96" w:rsidR="00FC5360" w:rsidRPr="00FC5360" w:rsidRDefault="00FC5360" w:rsidP="00FA32C0">
      <w:pPr>
        <w:spacing w:line="240" w:lineRule="auto"/>
        <w:rPr>
          <w:rFonts w:ascii="黑体" w:eastAsia="黑体"/>
        </w:rPr>
      </w:pPr>
    </w:p>
    <w:p w14:paraId="6435AA1C" w14:textId="73B4E21E" w:rsidR="004672B3" w:rsidRDefault="004672B3" w:rsidP="004672B3">
      <w:pPr>
        <w:spacing w:before="240" w:after="240" w:line="240" w:lineRule="auto"/>
        <w:outlineLvl w:val="1"/>
        <w:rPr>
          <w:rFonts w:ascii="黑体" w:eastAsia="黑体"/>
          <w:sz w:val="30"/>
          <w:szCs w:val="30"/>
        </w:rPr>
      </w:pPr>
      <w:bookmarkStart w:id="90" w:name="_Toc7347285"/>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bookmarkEnd w:id="90"/>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4609465"/>
                    </a:xfrm>
                    <a:prstGeom prst="rect">
                      <a:avLst/>
                    </a:prstGeom>
                  </pic:spPr>
                </pic:pic>
              </a:graphicData>
            </a:graphic>
          </wp:inline>
        </w:drawing>
      </w:r>
    </w:p>
    <w:p w14:paraId="4CA8C8F2" w14:textId="0C2539D0"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150F0204" w:rsidR="00E10DD6" w:rsidRDefault="00E10DD6" w:rsidP="004672B3">
      <w:pPr>
        <w:spacing w:line="240" w:lineRule="auto"/>
        <w:rPr>
          <w:rFonts w:ascii="黑体" w:eastAsia="黑体"/>
        </w:rPr>
      </w:pPr>
      <w:r>
        <w:rPr>
          <w:rFonts w:ascii="黑体" w:eastAsia="黑体"/>
        </w:rPr>
        <w:tab/>
      </w:r>
      <w:r>
        <w:rPr>
          <w:rFonts w:ascii="黑体" w:eastAsia="黑体" w:hint="eastAsia"/>
        </w:rPr>
        <w:t>用户每次选择完做题类型</w:t>
      </w:r>
      <w:r w:rsidR="003B5CA4">
        <w:rPr>
          <w:rFonts w:ascii="黑体" w:eastAsia="黑体" w:hint="eastAsia"/>
        </w:rPr>
        <w:t>以及</w:t>
      </w:r>
      <w:r w:rsidR="006D7313">
        <w:rPr>
          <w:rFonts w:ascii="黑体" w:eastAsia="黑体" w:hint="eastAsia"/>
        </w:rPr>
        <w:t>做题的方式，并且完成练习提交答卷之后</w:t>
      </w:r>
      <w:r w:rsidR="006F14DE">
        <w:rPr>
          <w:rFonts w:ascii="黑体" w:eastAsia="黑体" w:hint="eastAsia"/>
        </w:rPr>
        <w:t>，系统会自</w:t>
      </w:r>
      <w:r w:rsidR="006F14DE">
        <w:rPr>
          <w:rFonts w:ascii="黑体" w:eastAsia="黑体" w:hint="eastAsia"/>
        </w:rPr>
        <w:lastRenderedPageBreak/>
        <w:t>动判断对错并统计到相应的分类，以及总统计的记录中。</w:t>
      </w:r>
    </w:p>
    <w:p w14:paraId="086BDEE2" w14:textId="3973ED3E" w:rsidR="005749D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F614335" w14:textId="493EB01B" w:rsidR="005749D3" w:rsidRDefault="005749D3" w:rsidP="004672B3">
      <w:pPr>
        <w:spacing w:line="240" w:lineRule="auto"/>
        <w:rPr>
          <w:rFonts w:ascii="黑体" w:eastAsia="黑体"/>
        </w:rPr>
      </w:pPr>
      <w:r>
        <w:rPr>
          <w:rFonts w:ascii="黑体" w:eastAsia="黑体"/>
        </w:rPr>
        <w:t>C</w:t>
      </w:r>
      <w:r>
        <w:rPr>
          <w:rFonts w:ascii="黑体" w:eastAsia="黑体" w:hint="eastAsia"/>
        </w:rPr>
        <w:t>ontroller层：</w:t>
      </w:r>
      <w:r w:rsidR="006E1F32">
        <w:rPr>
          <w:rFonts w:ascii="黑体" w:eastAsia="黑体" w:hint="eastAsia"/>
        </w:rPr>
        <w:t>DidTopicController，service层：DidtopicService，DidtopicServiceImpl</w:t>
      </w:r>
      <w:r w:rsidR="00563868">
        <w:rPr>
          <w:rFonts w:ascii="黑体" w:eastAsia="黑体" w:hint="eastAsia"/>
        </w:rPr>
        <w:t>，</w:t>
      </w:r>
      <w:r w:rsidR="00563868" w:rsidRPr="00563868">
        <w:rPr>
          <w:rFonts w:ascii="黑体" w:eastAsia="黑体"/>
        </w:rPr>
        <w:t>UserDidTopicUtil</w:t>
      </w:r>
      <w:r w:rsidR="00DA41FF">
        <w:rPr>
          <w:rFonts w:ascii="黑体" w:eastAsia="黑体" w:hint="eastAsia"/>
        </w:rPr>
        <w:t>；dao层D</w:t>
      </w:r>
      <w:r w:rsidR="00DA41FF" w:rsidRPr="00DA41FF">
        <w:rPr>
          <w:rFonts w:ascii="黑体" w:eastAsia="黑体"/>
        </w:rPr>
        <w:t>idtopicDao</w:t>
      </w:r>
      <w:r w:rsidR="00DA41FF">
        <w:rPr>
          <w:rFonts w:ascii="黑体" w:eastAsia="黑体" w:hint="eastAsia"/>
        </w:rPr>
        <w:t>；</w:t>
      </w:r>
      <w:r w:rsidR="00DA41FF" w:rsidRPr="00DA41FF">
        <w:rPr>
          <w:rFonts w:ascii="黑体" w:eastAsia="黑体"/>
        </w:rPr>
        <w:t>TopicFinalTool</w:t>
      </w:r>
      <w:r w:rsidR="00DA41FF">
        <w:rPr>
          <w:rFonts w:ascii="黑体" w:eastAsia="黑体" w:hint="eastAsia"/>
        </w:rPr>
        <w:t>，</w:t>
      </w:r>
      <w:r w:rsidR="00DA41FF" w:rsidRPr="00DA41FF">
        <w:rPr>
          <w:rFonts w:ascii="黑体" w:eastAsia="黑体"/>
        </w:rPr>
        <w:t>TbDidtopic</w:t>
      </w:r>
      <w:r w:rsidR="000702BF">
        <w:rPr>
          <w:rFonts w:ascii="黑体" w:eastAsia="黑体" w:hint="eastAsia"/>
        </w:rPr>
        <w:t>，</w:t>
      </w:r>
      <w:r w:rsidR="00DA41FF" w:rsidRPr="00DA41FF">
        <w:rPr>
          <w:rFonts w:ascii="黑体" w:eastAsia="黑体"/>
        </w:rPr>
        <w:t>jedisClient</w:t>
      </w:r>
      <w:r w:rsidR="000702BF">
        <w:rPr>
          <w:rFonts w:ascii="黑体" w:eastAsia="黑体" w:hint="eastAsia"/>
        </w:rPr>
        <w:t>，TbTopic</w:t>
      </w:r>
    </w:p>
    <w:p w14:paraId="29454C7B" w14:textId="3952B23C" w:rsidR="004672B3" w:rsidRDefault="004672B3" w:rsidP="004672B3">
      <w:pPr>
        <w:spacing w:before="240" w:after="240" w:line="240" w:lineRule="auto"/>
        <w:outlineLvl w:val="1"/>
        <w:rPr>
          <w:rFonts w:ascii="黑体" w:eastAsia="黑体"/>
          <w:sz w:val="30"/>
          <w:szCs w:val="30"/>
        </w:rPr>
      </w:pPr>
      <w:bookmarkStart w:id="91" w:name="_Toc7347286"/>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bookmarkEnd w:id="91"/>
    </w:p>
    <w:p w14:paraId="6293D53C" w14:textId="385FD78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62D8632D" w:rsidR="00A51AC9" w:rsidRDefault="00A51AC9" w:rsidP="004672B3">
      <w:pPr>
        <w:spacing w:line="240" w:lineRule="auto"/>
        <w:rPr>
          <w:rFonts w:ascii="黑体" w:eastAsia="黑体"/>
        </w:rPr>
      </w:pPr>
      <w:r>
        <w:rPr>
          <w:rFonts w:ascii="黑体" w:eastAsia="黑体"/>
        </w:rPr>
        <w:tab/>
      </w:r>
      <w:r>
        <w:rPr>
          <w:rFonts w:ascii="黑体" w:eastAsia="黑体"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3490833B" w:rsidR="00A51AC9" w:rsidRDefault="00A51AC9" w:rsidP="004672B3">
      <w:pPr>
        <w:spacing w:line="240" w:lineRule="auto"/>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2905125"/>
                    </a:xfrm>
                    <a:prstGeom prst="rect">
                      <a:avLst/>
                    </a:prstGeom>
                  </pic:spPr>
                </pic:pic>
              </a:graphicData>
            </a:graphic>
          </wp:inline>
        </w:drawing>
      </w:r>
    </w:p>
    <w:p w14:paraId="27072E93" w14:textId="420E8D8E" w:rsidR="00A51AC9" w:rsidRDefault="00A51AC9" w:rsidP="004672B3">
      <w:pPr>
        <w:spacing w:line="240" w:lineRule="auto"/>
        <w:rPr>
          <w:rFonts w:ascii="黑体" w:eastAsia="黑体"/>
        </w:rP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059430"/>
                    </a:xfrm>
                    <a:prstGeom prst="rect">
                      <a:avLst/>
                    </a:prstGeom>
                  </pic:spPr>
                </pic:pic>
              </a:graphicData>
            </a:graphic>
          </wp:inline>
        </w:drawing>
      </w:r>
    </w:p>
    <w:p w14:paraId="29878664" w14:textId="3A0857F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477610A4" w:rsidR="00D01430" w:rsidRDefault="00D01430" w:rsidP="004672B3">
      <w:pPr>
        <w:spacing w:line="240" w:lineRule="auto"/>
        <w:rPr>
          <w:rFonts w:ascii="黑体" w:eastAsia="黑体"/>
        </w:rPr>
      </w:pPr>
      <w:r>
        <w:rPr>
          <w:rFonts w:ascii="黑体" w:eastAsia="黑体"/>
        </w:rPr>
        <w:tab/>
      </w:r>
      <w:r w:rsidR="00B87C2D">
        <w:rPr>
          <w:rFonts w:ascii="黑体" w:eastAsia="黑体"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ascii="黑体" w:eastAsia="黑体" w:hint="eastAsia"/>
        </w:rPr>
        <w:t>,同时分</w:t>
      </w:r>
      <w:proofErr w:type="gramStart"/>
      <w:r w:rsidR="007B460A">
        <w:rPr>
          <w:rFonts w:ascii="黑体" w:eastAsia="黑体" w:hint="eastAsia"/>
        </w:rPr>
        <w:t>页显示</w:t>
      </w:r>
      <w:proofErr w:type="gramEnd"/>
      <w:r w:rsidR="007B460A">
        <w:rPr>
          <w:rFonts w:ascii="黑体" w:eastAsia="黑体" w:hint="eastAsia"/>
        </w:rPr>
        <w:t>的页面也能够对题目进行取消收藏</w:t>
      </w:r>
      <w:r w:rsidR="00526D67">
        <w:rPr>
          <w:rFonts w:ascii="黑体" w:eastAsia="黑体" w:hint="eastAsia"/>
        </w:rPr>
        <w:t>。</w:t>
      </w:r>
    </w:p>
    <w:p w14:paraId="4F3B78DA" w14:textId="6CF04EF7"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4356CAF8" w:rsidR="00435BA4" w:rsidRDefault="00435BA4" w:rsidP="004672B3">
      <w:pPr>
        <w:spacing w:line="240" w:lineRule="auto"/>
        <w:rPr>
          <w:rFonts w:ascii="黑体" w:eastAsia="黑体"/>
        </w:rPr>
      </w:pPr>
      <w:r>
        <w:rPr>
          <w:rFonts w:ascii="黑体" w:eastAsia="黑体"/>
        </w:rPr>
        <w:tab/>
      </w:r>
      <w:r>
        <w:rPr>
          <w:rFonts w:ascii="黑体" w:eastAsia="黑体" w:hint="eastAsia"/>
        </w:rPr>
        <w:t>TbCollection</w:t>
      </w:r>
      <w:r w:rsidR="000876D6">
        <w:rPr>
          <w:rFonts w:ascii="黑体" w:eastAsia="黑体" w:hint="eastAsia"/>
        </w:rPr>
        <w:t>收藏表，TbCollectionDao，CollectionController，Collection</w:t>
      </w:r>
      <w:r w:rsidR="000876D6">
        <w:rPr>
          <w:rFonts w:ascii="黑体" w:eastAsia="黑体"/>
        </w:rPr>
        <w:t>Service,</w:t>
      </w:r>
      <w:r w:rsidR="000876D6" w:rsidRPr="000876D6">
        <w:rPr>
          <w:rFonts w:ascii="黑体" w:eastAsia="黑体" w:hint="eastAsia"/>
        </w:rPr>
        <w:t xml:space="preserve"> </w:t>
      </w:r>
      <w:r w:rsidR="000876D6">
        <w:rPr>
          <w:rFonts w:ascii="黑体" w:eastAsia="黑体" w:hint="eastAsia"/>
        </w:rPr>
        <w:t>Collection</w:t>
      </w:r>
      <w:r w:rsidR="000876D6">
        <w:rPr>
          <w:rFonts w:ascii="黑体" w:eastAsia="黑体"/>
        </w:rPr>
        <w:t>ServiceImpl</w:t>
      </w:r>
      <w:r w:rsidR="00B31990">
        <w:rPr>
          <w:rFonts w:ascii="黑体" w:eastAsia="黑体"/>
        </w:rPr>
        <w:t>,</w:t>
      </w:r>
      <w:r w:rsidR="00B31990" w:rsidRPr="00B31990">
        <w:t xml:space="preserve"> </w:t>
      </w:r>
      <w:r w:rsidR="00B31990" w:rsidRPr="00B31990">
        <w:rPr>
          <w:rFonts w:ascii="黑体" w:eastAsia="黑体"/>
        </w:rPr>
        <w:t>CollectionFinalTool</w:t>
      </w:r>
    </w:p>
    <w:p w14:paraId="630619D2" w14:textId="6AED32DC" w:rsidR="004672B3" w:rsidRDefault="004672B3" w:rsidP="004672B3">
      <w:pPr>
        <w:spacing w:before="240" w:after="240" w:line="240" w:lineRule="auto"/>
        <w:outlineLvl w:val="1"/>
        <w:rPr>
          <w:rFonts w:ascii="黑体" w:eastAsia="黑体"/>
          <w:sz w:val="30"/>
          <w:szCs w:val="30"/>
        </w:rPr>
      </w:pPr>
      <w:bookmarkStart w:id="92" w:name="_Toc7347287"/>
      <w:r>
        <w:rPr>
          <w:rFonts w:ascii="黑体" w:eastAsia="黑体" w:hint="eastAsia"/>
          <w:sz w:val="30"/>
          <w:szCs w:val="30"/>
        </w:rPr>
        <w:t>5.</w:t>
      </w:r>
      <w:r w:rsidR="00364BEB">
        <w:rPr>
          <w:rFonts w:ascii="黑体" w:eastAsia="黑体"/>
          <w:sz w:val="30"/>
          <w:szCs w:val="30"/>
        </w:rPr>
        <w:t>6</w:t>
      </w:r>
      <w:r w:rsidR="00532A21" w:rsidRPr="00532A21">
        <w:rPr>
          <w:rFonts w:ascii="黑体" w:eastAsia="黑体" w:hint="eastAsia"/>
          <w:sz w:val="30"/>
          <w:szCs w:val="30"/>
        </w:rPr>
        <w:t>题目评论消息模块</w:t>
      </w:r>
      <w:bookmarkEnd w:id="92"/>
    </w:p>
    <w:p w14:paraId="7C197A15" w14:textId="28C50C2C"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273117B4" w:rsidR="00532A21" w:rsidRDefault="00532A21" w:rsidP="004672B3">
      <w:pPr>
        <w:spacing w:line="240" w:lineRule="auto"/>
        <w:rPr>
          <w:rFonts w:ascii="黑体" w:eastAsia="黑体"/>
        </w:rPr>
      </w:pPr>
      <w:r>
        <w:rPr>
          <w:rFonts w:ascii="黑体" w:eastAsia="黑体"/>
        </w:rPr>
        <w:tab/>
      </w:r>
      <w:r>
        <w:rPr>
          <w:rFonts w:ascii="黑体" w:eastAsia="黑体" w:hint="eastAsia"/>
        </w:rPr>
        <w:t>用能够在题目</w:t>
      </w:r>
      <w:proofErr w:type="gramStart"/>
      <w:r>
        <w:rPr>
          <w:rFonts w:ascii="黑体" w:eastAsia="黑体" w:hint="eastAsia"/>
        </w:rPr>
        <w:t>详情页对题目</w:t>
      </w:r>
      <w:proofErr w:type="gramEnd"/>
      <w:r>
        <w:rPr>
          <w:rFonts w:ascii="黑体" w:eastAsia="黑体" w:hint="eastAsia"/>
        </w:rPr>
        <w:t>进行评论</w:t>
      </w:r>
      <w:r w:rsidR="00345202">
        <w:rPr>
          <w:rFonts w:ascii="黑体" w:eastAsia="黑体"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ascii="黑体" w:eastAsia="黑体" w:hint="eastAsia"/>
        </w:rPr>
        <w:t>。</w:t>
      </w:r>
    </w:p>
    <w:p w14:paraId="786D6DF0" w14:textId="245AC8F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6464DEEA" w:rsidR="00CF1141" w:rsidRDefault="00CF1141" w:rsidP="004672B3">
      <w:pPr>
        <w:spacing w:line="240" w:lineRule="auto"/>
        <w:rPr>
          <w:rFonts w:ascii="黑体" w:eastAsia="黑体"/>
        </w:rP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031490"/>
                    </a:xfrm>
                    <a:prstGeom prst="rect">
                      <a:avLst/>
                    </a:prstGeom>
                  </pic:spPr>
                </pic:pic>
              </a:graphicData>
            </a:graphic>
          </wp:inline>
        </w:drawing>
      </w:r>
    </w:p>
    <w:p w14:paraId="797DF1E5" w14:textId="54ABEAFC" w:rsidR="00DC2314" w:rsidRDefault="00DC2314" w:rsidP="004672B3">
      <w:pPr>
        <w:spacing w:line="240" w:lineRule="auto"/>
        <w:rPr>
          <w:rFonts w:ascii="黑体" w:eastAsia="黑体"/>
        </w:rP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086735"/>
                    </a:xfrm>
                    <a:prstGeom prst="rect">
                      <a:avLst/>
                    </a:prstGeom>
                  </pic:spPr>
                </pic:pic>
              </a:graphicData>
            </a:graphic>
          </wp:inline>
        </w:drawing>
      </w:r>
    </w:p>
    <w:p w14:paraId="191F8933" w14:textId="00D054A2"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685E0602" w:rsidR="00BF4537" w:rsidRPr="001779D1" w:rsidRDefault="00BF4537" w:rsidP="004672B3">
      <w:pPr>
        <w:spacing w:line="240" w:lineRule="auto"/>
      </w:pPr>
      <w:r>
        <w:rPr>
          <w:rFonts w:ascii="黑体" w:eastAsia="黑体"/>
        </w:rPr>
        <w:tab/>
      </w:r>
      <w:r>
        <w:rPr>
          <w:rFonts w:ascii="黑体" w:eastAsia="黑体" w:hint="eastAsia"/>
        </w:rPr>
        <w:t>用户在题目下创建的评论记录在评论表里边，对评论的回复即记录在回复表里边，回复的回复就记录在回复表中自关联。只要回复和自己有关，即会在消息列表中每间隔3</w:t>
      </w:r>
      <w:r>
        <w:rPr>
          <w:rFonts w:ascii="黑体" w:eastAsia="黑体"/>
        </w:rPr>
        <w:t>0</w:t>
      </w:r>
      <w:r>
        <w:rPr>
          <w:rFonts w:ascii="黑体" w:eastAsia="黑体" w:hint="eastAsia"/>
        </w:rPr>
        <w:t>秒刷新一次消息的数量，点击消息能够进入到消息详情界面，用户可以手动删除消息记录。一直到用户看到了评论为止，或者用户手动删除消息时，消息的数量才会减少，最少为0</w:t>
      </w:r>
      <w:r w:rsidR="00003789">
        <w:rPr>
          <w:rFonts w:ascii="黑体" w:eastAsia="黑体" w:hint="eastAsia"/>
        </w:rPr>
        <w:t>。</w:t>
      </w:r>
    </w:p>
    <w:p w14:paraId="69DF2A7D" w14:textId="29663FD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C1330F">
      <w:pPr>
        <w:spacing w:line="240" w:lineRule="auto"/>
        <w:ind w:firstLine="420"/>
        <w:rPr>
          <w:rFonts w:ascii="黑体" w:eastAsia="黑体"/>
        </w:rPr>
      </w:pPr>
      <w:r>
        <w:rPr>
          <w:rFonts w:ascii="黑体" w:eastAsia="黑体" w:hint="eastAsia"/>
        </w:rPr>
        <w:t>控制器层：</w:t>
      </w:r>
      <w:r w:rsidR="00AD1793" w:rsidRPr="00AD1793">
        <w:rPr>
          <w:rFonts w:ascii="黑体" w:eastAsia="黑体"/>
        </w:rPr>
        <w:t>CommentController</w:t>
      </w:r>
      <w:r w:rsidR="00AD1793">
        <w:rPr>
          <w:rFonts w:ascii="黑体" w:eastAsia="黑体" w:hint="eastAsia"/>
        </w:rPr>
        <w:t>，</w:t>
      </w:r>
      <w:r w:rsidR="00AD1793" w:rsidRPr="00AD1793">
        <w:rPr>
          <w:rFonts w:ascii="黑体" w:eastAsia="黑体"/>
        </w:rPr>
        <w:t>ReplyController</w:t>
      </w:r>
      <w:r w:rsidR="00646735">
        <w:rPr>
          <w:rFonts w:ascii="黑体" w:eastAsia="黑体" w:hint="eastAsia"/>
        </w:rPr>
        <w:t>，</w:t>
      </w:r>
      <w:r>
        <w:rPr>
          <w:rFonts w:ascii="黑体" w:eastAsia="黑体" w:hint="eastAsia"/>
        </w:rPr>
        <w:t>Service层</w:t>
      </w:r>
      <w:r w:rsidR="00646735" w:rsidRPr="00646735">
        <w:t xml:space="preserve"> </w:t>
      </w:r>
      <w:r w:rsidR="00646735" w:rsidRPr="00646735">
        <w:rPr>
          <w:rFonts w:ascii="黑体" w:eastAsia="黑体"/>
        </w:rPr>
        <w:t>ReplyService</w:t>
      </w:r>
      <w:r w:rsidR="00646735">
        <w:rPr>
          <w:rFonts w:ascii="黑体" w:eastAsia="黑体" w:hint="eastAsia"/>
        </w:rPr>
        <w:t>，</w:t>
      </w:r>
      <w:r w:rsidR="00646735" w:rsidRPr="00646735">
        <w:rPr>
          <w:rFonts w:ascii="黑体" w:eastAsia="黑体"/>
        </w:rPr>
        <w:t>ReplyService</w:t>
      </w:r>
      <w:r w:rsidR="00646735">
        <w:rPr>
          <w:rFonts w:ascii="黑体" w:eastAsia="黑体" w:hint="eastAsia"/>
        </w:rPr>
        <w:t>I</w:t>
      </w:r>
      <w:r w:rsidR="00646735">
        <w:rPr>
          <w:rFonts w:ascii="黑体" w:eastAsia="黑体"/>
        </w:rPr>
        <w:t>mpl</w:t>
      </w:r>
      <w:r w:rsidR="002514B4">
        <w:rPr>
          <w:rFonts w:ascii="黑体" w:eastAsia="黑体"/>
        </w:rPr>
        <w:t>,</w:t>
      </w:r>
      <w:r w:rsidR="00BB2419">
        <w:rPr>
          <w:rFonts w:ascii="黑体" w:eastAsia="黑体" w:hint="eastAsia"/>
        </w:rPr>
        <w:t>静态工具类：</w:t>
      </w:r>
      <w:r w:rsidR="002514B4" w:rsidRPr="002514B4">
        <w:t xml:space="preserve"> </w:t>
      </w:r>
      <w:r w:rsidR="002514B4" w:rsidRPr="002514B4">
        <w:rPr>
          <w:rFonts w:ascii="黑体" w:eastAsia="黑体"/>
        </w:rPr>
        <w:t>ReplyFinalTool</w:t>
      </w:r>
      <w:r w:rsidR="002514B4">
        <w:rPr>
          <w:rFonts w:ascii="黑体" w:eastAsia="黑体"/>
        </w:rPr>
        <w:t>,</w:t>
      </w:r>
      <w:r w:rsidR="00BB2419">
        <w:rPr>
          <w:rFonts w:ascii="黑体" w:eastAsia="黑体" w:hint="eastAsia"/>
        </w:rPr>
        <w:t>Dao层：</w:t>
      </w:r>
      <w:r w:rsidR="002514B4" w:rsidRPr="002514B4">
        <w:t xml:space="preserve"> </w:t>
      </w:r>
      <w:r w:rsidR="002514B4" w:rsidRPr="002514B4">
        <w:rPr>
          <w:rFonts w:ascii="黑体" w:eastAsia="黑体"/>
        </w:rPr>
        <w:t>TbCommentDao</w:t>
      </w:r>
      <w:r w:rsidR="002514B4">
        <w:rPr>
          <w:rFonts w:ascii="黑体" w:eastAsia="黑体"/>
        </w:rPr>
        <w:t>,</w:t>
      </w:r>
      <w:r w:rsidR="002514B4" w:rsidRPr="002514B4">
        <w:t xml:space="preserve"> </w:t>
      </w:r>
      <w:r w:rsidR="002514B4" w:rsidRPr="002514B4">
        <w:rPr>
          <w:rFonts w:ascii="黑体" w:eastAsia="黑体"/>
        </w:rPr>
        <w:t>TbReplyDao</w:t>
      </w:r>
      <w:r w:rsidR="002514B4">
        <w:rPr>
          <w:rFonts w:ascii="黑体" w:eastAsia="黑体"/>
        </w:rPr>
        <w:t>,</w:t>
      </w:r>
      <w:r w:rsidR="003F40CC">
        <w:rPr>
          <w:rFonts w:ascii="黑体" w:eastAsia="黑体" w:hint="eastAsia"/>
        </w:rPr>
        <w:t>POJO：</w:t>
      </w:r>
      <w:proofErr w:type="gramStart"/>
      <w:r w:rsidR="002514B4">
        <w:rPr>
          <w:rFonts w:ascii="黑体" w:eastAsia="黑体"/>
        </w:rPr>
        <w:t>TbReply,TbComment</w:t>
      </w:r>
      <w:proofErr w:type="gramEnd"/>
    </w:p>
    <w:p w14:paraId="7BACF91D" w14:textId="271DE95F" w:rsidR="004672B3" w:rsidRDefault="004672B3" w:rsidP="004672B3">
      <w:pPr>
        <w:spacing w:before="240" w:after="240" w:line="240" w:lineRule="auto"/>
        <w:outlineLvl w:val="1"/>
        <w:rPr>
          <w:rFonts w:ascii="黑体" w:eastAsia="黑体"/>
          <w:sz w:val="30"/>
          <w:szCs w:val="30"/>
        </w:rPr>
      </w:pPr>
      <w:bookmarkStart w:id="93" w:name="_Toc7347288"/>
      <w:r>
        <w:rPr>
          <w:rFonts w:ascii="黑体" w:eastAsia="黑体" w:hint="eastAsia"/>
          <w:sz w:val="30"/>
          <w:szCs w:val="30"/>
        </w:rPr>
        <w:lastRenderedPageBreak/>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bookmarkEnd w:id="93"/>
    </w:p>
    <w:p w14:paraId="35DDD1EF" w14:textId="4A9AA2C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45F2C1F4" w:rsidR="009E0865" w:rsidRDefault="009E0865" w:rsidP="004672B3">
      <w:pPr>
        <w:spacing w:line="240" w:lineRule="auto"/>
        <w:rPr>
          <w:rFonts w:ascii="黑体" w:eastAsia="黑体"/>
        </w:rPr>
      </w:pPr>
      <w:r>
        <w:rPr>
          <w:rFonts w:ascii="黑体" w:eastAsia="黑体"/>
        </w:rPr>
        <w:tab/>
      </w:r>
      <w:r>
        <w:rPr>
          <w:rFonts w:ascii="黑体" w:eastAsia="黑体"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0AAA6B7E" w:rsidR="009E0865" w:rsidRDefault="009E0865" w:rsidP="004672B3">
      <w:pPr>
        <w:spacing w:line="240" w:lineRule="auto"/>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2828925"/>
                    </a:xfrm>
                    <a:prstGeom prst="rect">
                      <a:avLst/>
                    </a:prstGeom>
                  </pic:spPr>
                </pic:pic>
              </a:graphicData>
            </a:graphic>
          </wp:inline>
        </w:drawing>
      </w:r>
    </w:p>
    <w:p w14:paraId="46EA71DA" w14:textId="59B56779" w:rsidR="004E7AB7" w:rsidRDefault="004E7AB7" w:rsidP="004672B3">
      <w:pPr>
        <w:spacing w:line="240" w:lineRule="auto"/>
        <w:rPr>
          <w:rFonts w:ascii="黑体" w:eastAsia="黑体"/>
        </w:rP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034030"/>
                    </a:xfrm>
                    <a:prstGeom prst="rect">
                      <a:avLst/>
                    </a:prstGeom>
                  </pic:spPr>
                </pic:pic>
              </a:graphicData>
            </a:graphic>
          </wp:inline>
        </w:drawing>
      </w:r>
      <w:r w:rsidR="00475F9D" w:rsidRPr="00475F9D">
        <w:rPr>
          <w:noProof/>
        </w:rPr>
        <w:t xml:space="preserve"> </w:t>
      </w:r>
      <w:r w:rsidR="00475F9D" w:rsidRPr="00475F9D">
        <w:rPr>
          <w:rFonts w:ascii="黑体" w:eastAsia="黑体"/>
          <w:noProof/>
        </w:rPr>
        <w:lastRenderedPageBreak/>
        <w:drawing>
          <wp:inline distT="0" distB="0" distL="0" distR="0" wp14:anchorId="672B3AC0" wp14:editId="731652D2">
            <wp:extent cx="5759450" cy="30848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3084830"/>
                    </a:xfrm>
                    <a:prstGeom prst="rect">
                      <a:avLst/>
                    </a:prstGeom>
                  </pic:spPr>
                </pic:pic>
              </a:graphicData>
            </a:graphic>
          </wp:inline>
        </w:drawing>
      </w:r>
    </w:p>
    <w:p w14:paraId="324CA904" w14:textId="0C98B4AF"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5874BD8C" w:rsidR="00532131" w:rsidRDefault="00532131" w:rsidP="004672B3">
      <w:pPr>
        <w:spacing w:line="240" w:lineRule="auto"/>
        <w:rPr>
          <w:rFonts w:ascii="黑体" w:eastAsia="黑体"/>
        </w:rPr>
      </w:pPr>
      <w:r>
        <w:rPr>
          <w:rFonts w:ascii="黑体" w:eastAsia="黑体"/>
        </w:rPr>
        <w:tab/>
        <w:t>用户可以选择随机练习，专项练习，错题练习三种方式练习，随机练习可以指定多个分类，同时</w:t>
      </w:r>
      <w:r>
        <w:rPr>
          <w:rFonts w:ascii="黑体" w:eastAsia="黑体" w:hint="eastAsia"/>
        </w:rPr>
        <w:t>随机选择</w:t>
      </w:r>
      <w:r>
        <w:rPr>
          <w:rFonts w:ascii="黑体" w:eastAsia="黑体"/>
        </w:rPr>
        <w:t>题库中的</w:t>
      </w:r>
      <w:r>
        <w:rPr>
          <w:rFonts w:ascii="黑体" w:eastAsia="黑体" w:hint="eastAsia"/>
        </w:rPr>
        <w:t>试题，每个分类会尽可能的做到平均；专项练习即为顺序的练习一个题目分类；错题练习即练习所有的错题。练习的题目数量分为三种，五题，十题，二十题</w:t>
      </w:r>
      <w:r w:rsidR="002E30E5">
        <w:rPr>
          <w:rFonts w:ascii="黑体" w:eastAsia="黑体" w:hint="eastAsia"/>
        </w:rPr>
        <w:t>。</w:t>
      </w:r>
    </w:p>
    <w:p w14:paraId="11988917" w14:textId="1BA50688" w:rsidR="002E30E5" w:rsidRDefault="002E30E5" w:rsidP="004672B3">
      <w:pPr>
        <w:spacing w:line="240" w:lineRule="auto"/>
        <w:rPr>
          <w:rFonts w:ascii="黑体" w:eastAsia="黑体"/>
        </w:rPr>
      </w:pPr>
      <w:r>
        <w:rPr>
          <w:rFonts w:ascii="黑体" w:eastAsia="黑体"/>
        </w:rPr>
        <w:tab/>
      </w:r>
      <w:r>
        <w:rPr>
          <w:rFonts w:ascii="黑体" w:eastAsia="黑体"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ascii="黑体" w:eastAsia="黑体" w:hint="eastAsia"/>
        </w:rPr>
        <w:t>，页面展示对错显示答案题目的详情页面</w:t>
      </w:r>
      <w:r w:rsidR="0031358A">
        <w:rPr>
          <w:rFonts w:ascii="黑体" w:eastAsia="黑体" w:hint="eastAsia"/>
        </w:rPr>
        <w:t>。</w:t>
      </w:r>
    </w:p>
    <w:p w14:paraId="41FCDD8A" w14:textId="13E4790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3CC55F99" w:rsidR="007E3069" w:rsidRDefault="005F531F" w:rsidP="007E3069">
      <w:pPr>
        <w:spacing w:line="240" w:lineRule="auto"/>
        <w:rPr>
          <w:rFonts w:ascii="黑体" w:eastAsia="黑体"/>
        </w:rPr>
      </w:pPr>
      <w:r>
        <w:rPr>
          <w:rFonts w:ascii="黑体" w:eastAsia="黑体"/>
        </w:rPr>
        <w:tab/>
      </w:r>
      <w:r>
        <w:rPr>
          <w:rFonts w:ascii="黑体" w:eastAsia="黑体" w:hint="eastAsia"/>
        </w:rPr>
        <w:t>DidTopicController，TopicController，</w:t>
      </w:r>
      <w:r w:rsidRPr="005F531F">
        <w:rPr>
          <w:rFonts w:ascii="黑体" w:eastAsia="黑体"/>
        </w:rPr>
        <w:t>UserDidTopicUtil</w:t>
      </w:r>
      <w:r>
        <w:rPr>
          <w:rFonts w:ascii="黑体" w:eastAsia="黑体" w:hint="eastAsia"/>
        </w:rPr>
        <w:t>，Jedis，TopicService</w:t>
      </w:r>
      <w:r>
        <w:rPr>
          <w:rFonts w:ascii="黑体" w:eastAsia="黑体"/>
        </w:rPr>
        <w:t>,TopicServiceImpl.DidTopicService,DidTopicServiceImpl,TbTopic,Tb</w:t>
      </w:r>
      <w:r>
        <w:rPr>
          <w:rFonts w:ascii="黑体" w:eastAsia="黑体" w:hint="eastAsia"/>
        </w:rPr>
        <w:t>DId</w:t>
      </w:r>
      <w:r>
        <w:rPr>
          <w:rFonts w:ascii="黑体" w:eastAsia="黑体"/>
        </w:rPr>
        <w:t>Topic</w:t>
      </w:r>
      <w:r>
        <w:rPr>
          <w:rFonts w:ascii="黑体" w:eastAsia="黑体" w:hint="eastAsia"/>
        </w:rPr>
        <w:t>，TbDidTopicDao，TbTopicDao。</w:t>
      </w:r>
    </w:p>
    <w:p w14:paraId="7AF1562E" w14:textId="77777777" w:rsidR="007E3069" w:rsidRDefault="007E3069">
      <w:pPr>
        <w:widowControl/>
        <w:adjustRightInd/>
        <w:spacing w:line="240" w:lineRule="auto"/>
        <w:jc w:val="left"/>
        <w:textAlignment w:val="auto"/>
        <w:rPr>
          <w:rFonts w:ascii="黑体" w:eastAsia="黑体"/>
        </w:rPr>
      </w:pPr>
      <w:r>
        <w:rPr>
          <w:rFonts w:ascii="黑体" w:eastAsia="黑体"/>
        </w:rPr>
        <w:br w:type="page"/>
      </w:r>
    </w:p>
    <w:p w14:paraId="17842E9B" w14:textId="77777777" w:rsidR="007E3069" w:rsidRDefault="007E3069" w:rsidP="007E3069">
      <w:pPr>
        <w:pageBreakBefore/>
        <w:suppressLineNumbers/>
        <w:spacing w:beforeLines="100" w:before="326" w:afterLines="100" w:after="326" w:line="240" w:lineRule="auto"/>
        <w:jc w:val="center"/>
        <w:outlineLvl w:val="0"/>
        <w:rPr>
          <w:rFonts w:eastAsia="黑体"/>
          <w:sz w:val="36"/>
          <w:szCs w:val="36"/>
        </w:rPr>
      </w:pPr>
      <w:bookmarkStart w:id="94" w:name="_Toc298079168"/>
      <w:bookmarkStart w:id="95" w:name="_Toc450058571"/>
      <w:bookmarkStart w:id="96" w:name="_Toc7347289"/>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94"/>
      <w:r>
        <w:rPr>
          <w:rFonts w:eastAsia="黑体"/>
          <w:sz w:val="36"/>
          <w:szCs w:val="36"/>
        </w:rPr>
        <w:t>部署与应用</w:t>
      </w:r>
      <w:bookmarkEnd w:id="95"/>
      <w:bookmarkEnd w:id="96"/>
    </w:p>
    <w:p w14:paraId="44FCA894" w14:textId="77777777" w:rsidR="007E3069" w:rsidRDefault="007E3069" w:rsidP="007E3069">
      <w:pPr>
        <w:spacing w:before="240" w:after="240" w:line="240" w:lineRule="auto"/>
        <w:outlineLvl w:val="1"/>
        <w:rPr>
          <w:rFonts w:ascii="黑体" w:eastAsia="黑体"/>
          <w:sz w:val="30"/>
          <w:szCs w:val="30"/>
        </w:rPr>
      </w:pPr>
      <w:bookmarkStart w:id="97" w:name="_Toc450058572"/>
      <w:bookmarkStart w:id="98" w:name="_Toc7347290"/>
      <w:r>
        <w:rPr>
          <w:rFonts w:ascii="黑体" w:eastAsia="黑体" w:hint="eastAsia"/>
          <w:sz w:val="30"/>
          <w:szCs w:val="30"/>
        </w:rPr>
        <w:t>6.1 系统运行环境和系统部署</w:t>
      </w:r>
      <w:bookmarkEnd w:id="97"/>
      <w:bookmarkEnd w:id="98"/>
    </w:p>
    <w:p w14:paraId="2BDC1F6B" w14:textId="77777777" w:rsidR="007E3069" w:rsidRDefault="007E3069" w:rsidP="007E3069">
      <w:pPr>
        <w:spacing w:line="240" w:lineRule="auto"/>
        <w:outlineLvl w:val="2"/>
        <w:rPr>
          <w:rFonts w:ascii="黑体" w:eastAsia="黑体" w:hAnsi="黑体" w:cs="黑体"/>
        </w:rPr>
      </w:pPr>
      <w:bookmarkStart w:id="99" w:name="_Toc7347291"/>
      <w:r>
        <w:rPr>
          <w:rFonts w:ascii="黑体" w:eastAsia="黑体" w:hAnsi="黑体" w:cs="黑体" w:hint="eastAsia"/>
        </w:rPr>
        <w:t>6.1.1系统运行环境</w:t>
      </w:r>
      <w:bookmarkEnd w:id="99"/>
    </w:p>
    <w:p w14:paraId="4B8D4B1D" w14:textId="77777777" w:rsidR="00104BF0" w:rsidRDefault="00104BF0" w:rsidP="00897BDD">
      <w:r>
        <w:rPr>
          <w:rFonts w:hint="eastAsia"/>
        </w:rPr>
        <w:t>数据库服务端配置：</w:t>
      </w:r>
    </w:p>
    <w:p w14:paraId="1026D4FB" w14:textId="7A4315D5" w:rsidR="00812BFC" w:rsidRDefault="00104BF0" w:rsidP="00897BDD">
      <w:pPr>
        <w:rPr>
          <w:rFonts w:ascii="黑体" w:eastAsia="黑体"/>
        </w:rPr>
      </w:pPr>
      <w:r>
        <w:rPr>
          <w:rFonts w:ascii="黑体" w:eastAsia="黑体"/>
        </w:rPr>
        <w:tab/>
      </w:r>
      <w:r w:rsidR="00F542CB">
        <w:rPr>
          <w:rFonts w:ascii="黑体" w:eastAsia="黑体" w:hint="eastAsia"/>
        </w:rPr>
        <w:t>CPU：Intel</w:t>
      </w:r>
      <w:r w:rsidR="00F542CB">
        <w:rPr>
          <w:rFonts w:ascii="黑体" w:eastAsia="黑体"/>
        </w:rPr>
        <w:t>®</w:t>
      </w:r>
      <w:r w:rsidR="00F542CB">
        <w:rPr>
          <w:rFonts w:ascii="黑体" w:eastAsia="黑体"/>
        </w:rPr>
        <w:t xml:space="preserve"> Core i5-4288U CPU @ 2.6 GHz</w:t>
      </w:r>
      <w:r w:rsidR="00CC3A15">
        <w:rPr>
          <w:rFonts w:ascii="黑体" w:eastAsia="黑体"/>
        </w:rPr>
        <w:t xml:space="preserve"> * 4</w:t>
      </w:r>
    </w:p>
    <w:p w14:paraId="7AA98E60" w14:textId="619CA3C7" w:rsidR="00CC3A15" w:rsidRDefault="00CC3A15" w:rsidP="00897BDD">
      <w:pPr>
        <w:rPr>
          <w:rFonts w:ascii="黑体" w:eastAsia="黑体"/>
        </w:rPr>
      </w:pPr>
      <w:r>
        <w:rPr>
          <w:rFonts w:ascii="黑体" w:eastAsia="黑体"/>
        </w:rPr>
        <w:tab/>
      </w:r>
      <w:r>
        <w:rPr>
          <w:rFonts w:ascii="黑体" w:eastAsia="黑体" w:hint="eastAsia"/>
        </w:rPr>
        <w:t>内存：8G</w:t>
      </w:r>
    </w:p>
    <w:p w14:paraId="5143F14B" w14:textId="3D2D6FF1" w:rsidR="00CC3A15" w:rsidRDefault="00CC3A15" w:rsidP="00897BDD">
      <w:pPr>
        <w:rPr>
          <w:rFonts w:ascii="黑体" w:eastAsia="黑体"/>
        </w:rPr>
      </w:pPr>
      <w:r>
        <w:rPr>
          <w:rFonts w:ascii="黑体" w:eastAsia="黑体"/>
        </w:rPr>
        <w:tab/>
      </w:r>
      <w:r>
        <w:rPr>
          <w:rFonts w:ascii="黑体" w:eastAsia="黑体" w:hint="eastAsia"/>
        </w:rPr>
        <w:t>硬盘：3</w:t>
      </w:r>
      <w:r>
        <w:rPr>
          <w:rFonts w:ascii="黑体" w:eastAsia="黑体"/>
        </w:rPr>
        <w:t>00</w:t>
      </w:r>
      <w:r>
        <w:rPr>
          <w:rFonts w:ascii="黑体" w:eastAsia="黑体" w:hint="eastAsia"/>
        </w:rPr>
        <w:t>G</w:t>
      </w:r>
      <w:r>
        <w:rPr>
          <w:rFonts w:ascii="黑体" w:eastAsia="黑体"/>
        </w:rPr>
        <w:t xml:space="preserve"> </w:t>
      </w:r>
      <w:r>
        <w:rPr>
          <w:rFonts w:ascii="黑体" w:eastAsia="黑体" w:hint="eastAsia"/>
        </w:rPr>
        <w:t>SSD</w:t>
      </w:r>
    </w:p>
    <w:p w14:paraId="132C563B" w14:textId="2133DD76" w:rsidR="00CC3A15" w:rsidRDefault="00CC3A15" w:rsidP="00897BDD">
      <w:pPr>
        <w:rPr>
          <w:rFonts w:ascii="黑体" w:eastAsia="黑体"/>
        </w:rPr>
      </w:pPr>
      <w:r>
        <w:rPr>
          <w:rFonts w:ascii="黑体" w:eastAsia="黑体" w:hint="eastAsia"/>
        </w:rPr>
        <w:t>应用端服务器配置：</w:t>
      </w:r>
    </w:p>
    <w:p w14:paraId="50970BF7" w14:textId="77777777" w:rsidR="00CC3A15" w:rsidRDefault="00CC3A15" w:rsidP="00897BDD">
      <w:pPr>
        <w:rPr>
          <w:rFonts w:ascii="黑体" w:eastAsia="黑体"/>
        </w:rPr>
      </w:pPr>
      <w:r>
        <w:rPr>
          <w:rFonts w:ascii="黑体" w:eastAsia="黑体"/>
        </w:rPr>
        <w:tab/>
      </w:r>
      <w:r>
        <w:rPr>
          <w:rFonts w:ascii="黑体" w:eastAsia="黑体" w:hint="eastAsia"/>
        </w:rPr>
        <w:t>CPU：Intel</w:t>
      </w:r>
      <w:r>
        <w:rPr>
          <w:rFonts w:ascii="黑体" w:eastAsia="黑体"/>
        </w:rPr>
        <w:t>®</w:t>
      </w:r>
      <w:r>
        <w:rPr>
          <w:rFonts w:ascii="黑体" w:eastAsia="黑体"/>
        </w:rPr>
        <w:t xml:space="preserve"> Core i5-4288U CPU @ 2.6 GHz * 4</w:t>
      </w:r>
    </w:p>
    <w:p w14:paraId="37BA5D22" w14:textId="07666C19" w:rsidR="00CC3A15" w:rsidRDefault="00CC3A15" w:rsidP="00897BDD">
      <w:pPr>
        <w:rPr>
          <w:rFonts w:ascii="黑体" w:eastAsia="黑体"/>
        </w:rPr>
      </w:pPr>
      <w:r>
        <w:rPr>
          <w:rFonts w:ascii="黑体" w:eastAsia="黑体"/>
        </w:rPr>
        <w:tab/>
      </w:r>
      <w:r>
        <w:rPr>
          <w:rFonts w:ascii="黑体" w:eastAsia="黑体" w:hint="eastAsia"/>
        </w:rPr>
        <w:t>内存：6G</w:t>
      </w:r>
    </w:p>
    <w:p w14:paraId="7F4DA1BE" w14:textId="5231E83D" w:rsidR="00CC3A15" w:rsidRDefault="00CC3A15" w:rsidP="00897BDD">
      <w:pPr>
        <w:rPr>
          <w:rFonts w:ascii="黑体" w:eastAsia="黑体"/>
        </w:rPr>
      </w:pPr>
      <w:r>
        <w:rPr>
          <w:rFonts w:ascii="黑体" w:eastAsia="黑体" w:hint="eastAsia"/>
        </w:rPr>
        <w:t>客户端配置：</w:t>
      </w:r>
    </w:p>
    <w:p w14:paraId="5FA74998" w14:textId="3FE862CC" w:rsidR="00CC3A15" w:rsidRDefault="00CC3A15" w:rsidP="00897BDD">
      <w:pPr>
        <w:rPr>
          <w:rFonts w:ascii="黑体" w:eastAsia="黑体"/>
        </w:rPr>
      </w:pPr>
      <w:r>
        <w:rPr>
          <w:rFonts w:ascii="黑体" w:eastAsia="黑体"/>
        </w:rPr>
        <w:tab/>
      </w:r>
      <w:r>
        <w:rPr>
          <w:rFonts w:ascii="黑体" w:eastAsia="黑体" w:hint="eastAsia"/>
        </w:rPr>
        <w:t>操作系统Windows</w:t>
      </w:r>
      <w:r>
        <w:rPr>
          <w:rFonts w:ascii="黑体" w:eastAsia="黑体"/>
        </w:rPr>
        <w:t xml:space="preserve"> 7 </w:t>
      </w:r>
      <w:r>
        <w:rPr>
          <w:rFonts w:ascii="黑体" w:eastAsia="黑体" w:hint="eastAsia"/>
        </w:rPr>
        <w:t>以上</w:t>
      </w:r>
    </w:p>
    <w:p w14:paraId="512307D2" w14:textId="280ACBF1" w:rsidR="00CC3A15" w:rsidRDefault="00CC3A15" w:rsidP="00897BDD">
      <w:pPr>
        <w:rPr>
          <w:rFonts w:ascii="黑体" w:eastAsia="黑体"/>
        </w:rPr>
      </w:pPr>
      <w:r>
        <w:rPr>
          <w:rFonts w:ascii="黑体" w:eastAsia="黑体"/>
        </w:rPr>
        <w:tab/>
      </w:r>
      <w:r>
        <w:rPr>
          <w:rFonts w:ascii="黑体" w:eastAsia="黑体" w:hint="eastAsia"/>
        </w:rPr>
        <w:t>建议内存</w:t>
      </w:r>
      <w:r>
        <w:rPr>
          <w:rFonts w:ascii="黑体" w:eastAsia="黑体"/>
        </w:rPr>
        <w:t>2</w:t>
      </w:r>
      <w:r>
        <w:rPr>
          <w:rFonts w:ascii="黑体" w:eastAsia="黑体" w:hint="eastAsia"/>
        </w:rPr>
        <w:t>G以上</w:t>
      </w:r>
    </w:p>
    <w:p w14:paraId="7BB6BF5F" w14:textId="77777777" w:rsidR="00897BDD" w:rsidRDefault="00897BDD" w:rsidP="00897BDD">
      <w:pPr>
        <w:spacing w:line="240" w:lineRule="auto"/>
        <w:outlineLvl w:val="2"/>
        <w:rPr>
          <w:rFonts w:ascii="黑体" w:eastAsia="黑体" w:hAnsi="黑体" w:cs="黑体"/>
        </w:rPr>
      </w:pPr>
      <w:bookmarkStart w:id="100" w:name="_Toc7347292"/>
      <w:r>
        <w:rPr>
          <w:rFonts w:ascii="黑体" w:eastAsia="黑体" w:hAnsi="黑体" w:cs="黑体" w:hint="eastAsia"/>
        </w:rPr>
        <w:t>6.1.2系统部署过程</w:t>
      </w:r>
      <w:bookmarkEnd w:id="100"/>
    </w:p>
    <w:p w14:paraId="413E999E" w14:textId="0F2F39DD" w:rsidR="00897BDD" w:rsidRDefault="008D6247" w:rsidP="007E3069">
      <w:pPr>
        <w:spacing w:line="240" w:lineRule="auto"/>
        <w:rPr>
          <w:rFonts w:ascii="黑体" w:eastAsia="黑体"/>
        </w:rPr>
      </w:pPr>
      <w:r>
        <w:rPr>
          <w:rFonts w:ascii="黑体" w:eastAsia="黑体"/>
        </w:rPr>
        <w:tab/>
      </w:r>
      <w:r>
        <w:rPr>
          <w:rFonts w:ascii="黑体" w:eastAsia="黑体" w:hint="eastAsia"/>
        </w:rPr>
        <w:t>安装jdk，在服务器上安装jdk</w:t>
      </w:r>
      <w:r>
        <w:rPr>
          <w:rFonts w:ascii="黑体" w:eastAsia="黑体"/>
        </w:rPr>
        <w:t xml:space="preserve"> 1.8</w:t>
      </w:r>
      <w:r>
        <w:rPr>
          <w:rFonts w:ascii="黑体" w:eastAsia="黑体" w:hint="eastAsia"/>
        </w:rPr>
        <w:t>同时配置好环境变量，在安装tomcat</w:t>
      </w:r>
      <w:r>
        <w:rPr>
          <w:rFonts w:ascii="黑体" w:eastAsia="黑体"/>
        </w:rPr>
        <w:t xml:space="preserve"> 9.0.1</w:t>
      </w:r>
      <w:r>
        <w:rPr>
          <w:rFonts w:ascii="黑体" w:eastAsia="黑体" w:hint="eastAsia"/>
        </w:rPr>
        <w:t>，解压tomcat压缩包，在配置好tomcat的环境变量。最后安装MySQL</w:t>
      </w:r>
      <w:r>
        <w:rPr>
          <w:rFonts w:ascii="黑体" w:eastAsia="黑体"/>
        </w:rPr>
        <w:t xml:space="preserve"> 5.7.21</w:t>
      </w:r>
      <w:r>
        <w:rPr>
          <w:rFonts w:ascii="黑体" w:eastAsia="黑体" w:hint="eastAsia"/>
        </w:rPr>
        <w:t>，解压版安装，配置数据库初始化数据，同时修改默认密码</w:t>
      </w:r>
      <w:r w:rsidR="005164EC">
        <w:rPr>
          <w:rFonts w:ascii="黑体" w:eastAsia="黑体" w:hint="eastAsia"/>
        </w:rPr>
        <w:t>，导入数据库的结构文件；</w:t>
      </w:r>
    </w:p>
    <w:p w14:paraId="184E34E5" w14:textId="77777777" w:rsidR="00B534F0" w:rsidRDefault="00B534F0" w:rsidP="00B534F0">
      <w:pPr>
        <w:spacing w:before="240" w:after="240" w:line="240" w:lineRule="auto"/>
        <w:outlineLvl w:val="1"/>
        <w:rPr>
          <w:rFonts w:ascii="黑体" w:eastAsia="黑体"/>
          <w:sz w:val="30"/>
          <w:szCs w:val="30"/>
        </w:rPr>
      </w:pPr>
      <w:bookmarkStart w:id="101" w:name="_Toc450058573"/>
      <w:bookmarkStart w:id="102" w:name="_Toc7347293"/>
      <w:r>
        <w:rPr>
          <w:rFonts w:ascii="黑体" w:eastAsia="黑体" w:hint="eastAsia"/>
          <w:sz w:val="30"/>
          <w:szCs w:val="30"/>
        </w:rPr>
        <w:t>6.2 系统的主要应用(用户手册)</w:t>
      </w:r>
      <w:bookmarkEnd w:id="101"/>
      <w:bookmarkEnd w:id="102"/>
    </w:p>
    <w:p w14:paraId="385B2C67" w14:textId="77777777" w:rsidR="0057552D" w:rsidRDefault="00B534F0" w:rsidP="00B534F0">
      <w:pPr>
        <w:outlineLvl w:val="2"/>
        <w:rPr>
          <w:rFonts w:ascii="黑体" w:eastAsia="黑体"/>
        </w:rPr>
      </w:pPr>
      <w:bookmarkStart w:id="103" w:name="_Toc7347294"/>
      <w:r>
        <w:rPr>
          <w:rFonts w:ascii="黑体" w:eastAsia="黑体" w:hint="eastAsia"/>
        </w:rPr>
        <w:t>6.2.1登录登出功能</w:t>
      </w:r>
      <w:bookmarkEnd w:id="103"/>
      <w:r w:rsidR="0057552D">
        <w:rPr>
          <w:rFonts w:ascii="黑体" w:eastAsia="黑体"/>
        </w:rPr>
        <w:tab/>
      </w:r>
    </w:p>
    <w:p w14:paraId="53700A48" w14:textId="1CC3372C" w:rsidR="009D1753" w:rsidRDefault="0057552D" w:rsidP="0057552D">
      <w:pPr>
        <w:ind w:firstLine="420"/>
      </w:pPr>
      <w:r>
        <w:rPr>
          <w:rFonts w:hint="eastAsia"/>
        </w:rPr>
        <w:t>用户进入首页点击登录按钮进入登录界面，输入用户名，密码点击登录即可进入练习首页。</w:t>
      </w:r>
    </w:p>
    <w:p w14:paraId="08285EF7" w14:textId="219DD4B5" w:rsidR="0057552D" w:rsidRDefault="0057552D" w:rsidP="0057552D">
      <w:pPr>
        <w:ind w:firstLine="42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9450" cy="3181350"/>
                    </a:xfrm>
                    <a:prstGeom prst="rect">
                      <a:avLst/>
                    </a:prstGeom>
                  </pic:spPr>
                </pic:pic>
              </a:graphicData>
            </a:graphic>
          </wp:inline>
        </w:drawing>
      </w:r>
    </w:p>
    <w:p w14:paraId="21CB88DC" w14:textId="57B5293D" w:rsidR="00B534F0" w:rsidRDefault="00A33CD5" w:rsidP="00615699">
      <w:pPr>
        <w:outlineLvl w:val="2"/>
        <w:rPr>
          <w:rFonts w:ascii="黑体" w:eastAsia="黑体"/>
        </w:rPr>
      </w:pPr>
      <w:bookmarkStart w:id="104" w:name="_Toc7347295"/>
      <w:r>
        <w:rPr>
          <w:rFonts w:ascii="黑体" w:eastAsia="黑体" w:hint="eastAsia"/>
        </w:rPr>
        <w:t>6.2.1练习功能</w:t>
      </w:r>
      <w:bookmarkEnd w:id="104"/>
    </w:p>
    <w:p w14:paraId="5BFBF3DB" w14:textId="1636B8EF" w:rsidR="00F25F57" w:rsidRDefault="00F25F57" w:rsidP="00F25F57">
      <w:r>
        <w:tab/>
      </w:r>
      <w:r>
        <w:rPr>
          <w:rFonts w:hint="eastAsia"/>
        </w:rPr>
        <w:t>用户在练习首页点击开始练习，即弹出练习的方式，练习的题目数量，练习的分类，选中后即可以开始练习；点击练习选中技能即可以选中分类，进行随机练习。</w:t>
      </w:r>
    </w:p>
    <w:p w14:paraId="49DFC379" w14:textId="740EE50B" w:rsidR="0073208E" w:rsidRDefault="00F25F57" w:rsidP="007E3069">
      <w:pPr>
        <w:spacing w:line="240" w:lineRule="auto"/>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9450" cy="3089275"/>
                    </a:xfrm>
                    <a:prstGeom prst="rect">
                      <a:avLst/>
                    </a:prstGeom>
                  </pic:spPr>
                </pic:pic>
              </a:graphicData>
            </a:graphic>
          </wp:inline>
        </w:drawing>
      </w: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59450" cy="4133215"/>
                    </a:xfrm>
                    <a:prstGeom prst="rect">
                      <a:avLst/>
                    </a:prstGeom>
                  </pic:spPr>
                </pic:pic>
              </a:graphicData>
            </a:graphic>
          </wp:inline>
        </w:drawing>
      </w:r>
    </w:p>
    <w:p w14:paraId="7A75D1F3" w14:textId="3106B29F" w:rsidR="00615699" w:rsidRDefault="00615699" w:rsidP="00615699">
      <w:r>
        <w:tab/>
      </w:r>
      <w:r>
        <w:rPr>
          <w:rFonts w:hint="eastAsia"/>
        </w:rPr>
        <w:t>用户在练习页面选中选项后，点击题号，即可以选择下一题，练习完成之后，点击交卷能够提交试卷，提交答案。</w:t>
      </w:r>
    </w:p>
    <w:p w14:paraId="264F2670" w14:textId="7C4BEF55" w:rsidR="00615699" w:rsidRDefault="00F25F57" w:rsidP="007E3069">
      <w:pPr>
        <w:spacing w:line="240" w:lineRule="auto"/>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59450" cy="3098800"/>
                    </a:xfrm>
                    <a:prstGeom prst="rect">
                      <a:avLst/>
                    </a:prstGeom>
                  </pic:spPr>
                </pic:pic>
              </a:graphicData>
            </a:graphic>
          </wp:inline>
        </w:drawing>
      </w:r>
    </w:p>
    <w:p w14:paraId="08297D81" w14:textId="6BF4D09E" w:rsidR="00615699" w:rsidRDefault="00615699" w:rsidP="00615699">
      <w:r>
        <w:tab/>
      </w:r>
      <w:r>
        <w:rPr>
          <w:rFonts w:hint="eastAsia"/>
        </w:rPr>
        <w:t>提交完试卷以及答案之后，系统会返回题目的对错，以及解析，展示评论的内容，是否收藏等信息</w:t>
      </w:r>
    </w:p>
    <w:p w14:paraId="0AC1D4E3" w14:textId="77777777" w:rsidR="00615699" w:rsidRDefault="00F25F57" w:rsidP="007E3069">
      <w:pPr>
        <w:spacing w:line="240" w:lineRule="auto"/>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2786380"/>
                    </a:xfrm>
                    <a:prstGeom prst="rect">
                      <a:avLst/>
                    </a:prstGeom>
                  </pic:spPr>
                </pic:pic>
              </a:graphicData>
            </a:graphic>
          </wp:inline>
        </w:drawing>
      </w:r>
    </w:p>
    <w:p w14:paraId="1FED5669" w14:textId="0E90BC83" w:rsidR="00615699" w:rsidRDefault="00615699" w:rsidP="00EB6B3D">
      <w:pPr>
        <w:outlineLvl w:val="2"/>
        <w:rPr>
          <w:rFonts w:ascii="黑体" w:eastAsia="黑体"/>
        </w:rPr>
      </w:pPr>
      <w:bookmarkStart w:id="105" w:name="_Toc7347296"/>
      <w:r>
        <w:rPr>
          <w:rFonts w:ascii="黑体" w:eastAsia="黑体"/>
        </w:rPr>
        <w:t xml:space="preserve">6.2.3 </w:t>
      </w:r>
      <w:r>
        <w:rPr>
          <w:rFonts w:ascii="黑体" w:eastAsia="黑体" w:hint="eastAsia"/>
        </w:rPr>
        <w:t>收藏功能</w:t>
      </w:r>
      <w:bookmarkEnd w:id="105"/>
    </w:p>
    <w:p w14:paraId="619CA316" w14:textId="64A2EDD7" w:rsidR="00615699" w:rsidRDefault="00615699" w:rsidP="00615699">
      <w:r>
        <w:tab/>
      </w:r>
      <w:r>
        <w:rPr>
          <w:rFonts w:hint="eastAsia"/>
        </w:rPr>
        <w:t>用户提交答案之后，能够显示收藏的按钮，点击收藏能够收藏题目，取消收藏能够收藏取消收藏题目。</w:t>
      </w:r>
    </w:p>
    <w:p w14:paraId="71A82658" w14:textId="02F4C20D" w:rsidR="00F25F57" w:rsidRDefault="00F25F57" w:rsidP="007E3069">
      <w:pPr>
        <w:spacing w:line="240" w:lineRule="auto"/>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3740150"/>
                    </a:xfrm>
                    <a:prstGeom prst="rect">
                      <a:avLst/>
                    </a:prstGeom>
                  </pic:spPr>
                </pic:pic>
              </a:graphicData>
            </a:graphic>
          </wp:inline>
        </w:drawing>
      </w:r>
    </w:p>
    <w:p w14:paraId="02C51843" w14:textId="7D983CF4" w:rsidR="00C35379" w:rsidRDefault="00C35379" w:rsidP="006A4222">
      <w:r>
        <w:tab/>
      </w:r>
      <w:r>
        <w:rPr>
          <w:rFonts w:hint="eastAsia"/>
        </w:rPr>
        <w:t>收藏题目之后，能够在首页</w:t>
      </w:r>
      <w:r w:rsidR="006A4222">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59450" cy="3076575"/>
                    </a:xfrm>
                    <a:prstGeom prst="rect">
                      <a:avLst/>
                    </a:prstGeom>
                  </pic:spPr>
                </pic:pic>
              </a:graphicData>
            </a:graphic>
          </wp:inline>
        </w:drawing>
      </w:r>
    </w:p>
    <w:p w14:paraId="5467665C" w14:textId="38157979" w:rsidR="00A60BD0" w:rsidRDefault="00A60BD0" w:rsidP="006A4222">
      <w:r>
        <w:tab/>
      </w:r>
      <w:r>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EB6B3D">
      <w:pPr>
        <w:outlineLvl w:val="2"/>
        <w:rPr>
          <w:rFonts w:ascii="黑体" w:eastAsia="黑体"/>
        </w:rPr>
      </w:pPr>
      <w:bookmarkStart w:id="106" w:name="_Toc7347297"/>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bookmarkEnd w:id="106"/>
    </w:p>
    <w:p w14:paraId="3337BCAB" w14:textId="23ACEB48" w:rsidR="00557664" w:rsidRDefault="00557664" w:rsidP="006A4222">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59450" cy="3204210"/>
                    </a:xfrm>
                    <a:prstGeom prst="rect">
                      <a:avLst/>
                    </a:prstGeom>
                  </pic:spPr>
                </pic:pic>
              </a:graphicData>
            </a:graphic>
          </wp:inline>
        </w:drawing>
      </w:r>
    </w:p>
    <w:p w14:paraId="3BCAEE9E" w14:textId="3EBD7B33" w:rsidR="005C03DB" w:rsidRDefault="005C03DB" w:rsidP="006A4222">
      <w:r>
        <w:tab/>
      </w:r>
      <w:r>
        <w:rPr>
          <w:rFonts w:hint="eastAsia"/>
        </w:rPr>
        <w:t>用户在题目详情界面，能够对题目进行评论，对别人的回复进行回复，对自己的评论进行删除。</w:t>
      </w:r>
    </w:p>
    <w:p w14:paraId="062C2A4C" w14:textId="285CA02E" w:rsidR="005C03DB" w:rsidRDefault="005C03DB" w:rsidP="006A4222">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59450" cy="3215005"/>
                    </a:xfrm>
                    <a:prstGeom prst="rect">
                      <a:avLst/>
                    </a:prstGeom>
                  </pic:spPr>
                </pic:pic>
              </a:graphicData>
            </a:graphic>
          </wp:inline>
        </w:drawing>
      </w:r>
    </w:p>
    <w:p w14:paraId="0479DE8E" w14:textId="51C7BDB0" w:rsidR="00EB78B9" w:rsidRDefault="00EB78B9" w:rsidP="006A4222">
      <w:r>
        <w:tab/>
      </w:r>
      <w:r>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0E1CCCD" w:rsidR="00EB6B3D" w:rsidRPr="000713CA" w:rsidRDefault="00EB6B3D" w:rsidP="000861CB">
      <w:pPr>
        <w:outlineLvl w:val="2"/>
        <w:rPr>
          <w:rFonts w:ascii="黑体" w:eastAsia="黑体"/>
        </w:rPr>
      </w:pPr>
      <w:bookmarkStart w:id="107" w:name="_Toc7347298"/>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9450" cy="3444875"/>
                    </a:xfrm>
                    <a:prstGeom prst="rect">
                      <a:avLst/>
                    </a:prstGeom>
                  </pic:spPr>
                </pic:pic>
              </a:graphicData>
            </a:graphic>
          </wp:inline>
        </w:drawing>
      </w:r>
      <w:bookmarkEnd w:id="107"/>
    </w:p>
    <w:p w14:paraId="78E055CB" w14:textId="62E89118" w:rsidR="000861CB" w:rsidRDefault="000861CB" w:rsidP="000861CB">
      <w:r>
        <w:tab/>
      </w:r>
      <w:r>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0713CA">
      <w:pPr>
        <w:outlineLvl w:val="2"/>
        <w:rPr>
          <w:rFonts w:ascii="黑体" w:eastAsia="黑体"/>
        </w:rPr>
      </w:pPr>
      <w:bookmarkStart w:id="108" w:name="_Toc7347299"/>
      <w:r w:rsidRPr="000713CA">
        <w:rPr>
          <w:rFonts w:ascii="黑体" w:eastAsia="黑体"/>
        </w:rPr>
        <w:t xml:space="preserve">6.2.6 </w:t>
      </w:r>
      <w:r w:rsidRPr="000713CA">
        <w:rPr>
          <w:rFonts w:ascii="黑体" w:eastAsia="黑体" w:hint="eastAsia"/>
        </w:rPr>
        <w:t>统计数据显示模块</w:t>
      </w:r>
      <w:bookmarkEnd w:id="108"/>
    </w:p>
    <w:p w14:paraId="02CAB16C" w14:textId="653C47C6" w:rsidR="000713CA" w:rsidRDefault="000713CA" w:rsidP="000713CA">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59450" cy="3094355"/>
                    </a:xfrm>
                    <a:prstGeom prst="rect">
                      <a:avLst/>
                    </a:prstGeom>
                  </pic:spPr>
                </pic:pic>
              </a:graphicData>
            </a:graphic>
          </wp:inline>
        </w:drawing>
      </w:r>
    </w:p>
    <w:p w14:paraId="549A6659" w14:textId="72CE5F45" w:rsidR="00B45A1F" w:rsidRDefault="00FA6E61" w:rsidP="000713CA">
      <w:r>
        <w:tab/>
      </w:r>
      <w:r>
        <w:rPr>
          <w:rFonts w:hint="eastAsia"/>
        </w:rPr>
        <w:t>会展示用户所有的做题记录，总统计信息，以及每个分类下的统计信息。</w:t>
      </w:r>
    </w:p>
    <w:p w14:paraId="7229D4CC" w14:textId="77777777" w:rsidR="00B45A1F" w:rsidRDefault="00B45A1F">
      <w:pPr>
        <w:widowControl/>
        <w:adjustRightInd/>
        <w:spacing w:line="240" w:lineRule="auto"/>
        <w:jc w:val="left"/>
        <w:textAlignment w:val="auto"/>
      </w:pPr>
      <w:r>
        <w:br w:type="page"/>
      </w:r>
    </w:p>
    <w:p w14:paraId="53838952" w14:textId="0AB5B517" w:rsidR="00773422" w:rsidRPr="00773422" w:rsidRDefault="00773422" w:rsidP="00773422">
      <w:pPr>
        <w:pageBreakBefore/>
        <w:spacing w:beforeLines="100" w:before="326" w:afterLines="100" w:after="326" w:line="240" w:lineRule="auto"/>
        <w:jc w:val="center"/>
        <w:outlineLvl w:val="0"/>
        <w:rPr>
          <w:rFonts w:eastAsia="黑体"/>
          <w:b/>
          <w:sz w:val="36"/>
          <w:szCs w:val="36"/>
        </w:rPr>
      </w:pPr>
      <w:bookmarkStart w:id="109" w:name="_Toc450058574"/>
      <w:bookmarkStart w:id="110" w:name="_Toc7347300"/>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r>
        <w:rPr>
          <w:rFonts w:eastAsia="黑体" w:hint="eastAsia"/>
          <w:sz w:val="36"/>
          <w:szCs w:val="36"/>
        </w:rPr>
        <w:t xml:space="preserve">    </w:t>
      </w:r>
      <w:r>
        <w:rPr>
          <w:rFonts w:eastAsia="黑体" w:hint="eastAsia"/>
          <w:sz w:val="36"/>
          <w:szCs w:val="36"/>
        </w:rPr>
        <w:t>论</w:t>
      </w:r>
      <w:bookmarkEnd w:id="109"/>
      <w:bookmarkEnd w:id="110"/>
    </w:p>
    <w:p w14:paraId="425E6A4E" w14:textId="1F567998" w:rsidR="00B45A1F" w:rsidRDefault="00B45A1F" w:rsidP="0072784B">
      <w:r>
        <w:tab/>
      </w:r>
      <w:r>
        <w:rPr>
          <w:rFonts w:hint="eastAsia"/>
        </w:rPr>
        <w:t>随着5G时代的到来，网络越来越发达</w:t>
      </w:r>
      <w:r w:rsidR="00BD632B">
        <w:rPr>
          <w:rFonts w:hint="eastAsia"/>
        </w:rPr>
        <w:t>，</w:t>
      </w:r>
      <w:r w:rsidR="00DD008B">
        <w:rPr>
          <w:rFonts w:hint="eastAsia"/>
        </w:rPr>
        <w:t>人们能够随时随地的通过网络获取自己想要的信息，能够享受网络带来的便利，岩生在线答题系统能够满足网络高速发展时代的用户的需求，提供了更便利的统计总结，更加方便的学习机会，能够随时随地的学习，不受场地的约束，不需要等待阅卷，并且能够及时的和大神沟通了解自己不会的知识，并记录下来。</w:t>
      </w:r>
    </w:p>
    <w:p w14:paraId="3ACC86B2" w14:textId="3E1CE195" w:rsidR="000F3649" w:rsidRDefault="00DD008B" w:rsidP="0072784B">
      <w:r>
        <w:tab/>
      </w:r>
      <w:r>
        <w:rPr>
          <w:rFonts w:hint="eastAsia"/>
        </w:rPr>
        <w:t>系统存在的一些不足：没有后台管理系统，对题目进行更新，修改；以及对用户的错题练习功能还不能</w:t>
      </w:r>
      <w:r w:rsidR="00773422">
        <w:rPr>
          <w:rFonts w:hint="eastAsia"/>
        </w:rPr>
        <w:t>查看错题，只能单方面的练习。</w:t>
      </w:r>
    </w:p>
    <w:p w14:paraId="7506EF50" w14:textId="77777777" w:rsidR="000F3649" w:rsidRDefault="000F3649">
      <w:pPr>
        <w:widowControl/>
        <w:adjustRightInd/>
        <w:spacing w:line="240" w:lineRule="auto"/>
        <w:jc w:val="left"/>
        <w:textAlignment w:val="auto"/>
      </w:pPr>
      <w:r>
        <w:br w:type="page"/>
      </w:r>
    </w:p>
    <w:p w14:paraId="7B905354" w14:textId="157A401E" w:rsidR="006F3EF2" w:rsidRDefault="000F3649" w:rsidP="006F3EF2">
      <w:pPr>
        <w:jc w:val="center"/>
        <w:rPr>
          <w:rFonts w:eastAsia="黑体"/>
          <w:sz w:val="36"/>
          <w:szCs w:val="36"/>
        </w:rPr>
      </w:pPr>
      <w:r>
        <w:rPr>
          <w:rFonts w:eastAsia="黑体" w:hint="eastAsia"/>
          <w:sz w:val="36"/>
          <w:szCs w:val="36"/>
        </w:rPr>
        <w:lastRenderedPageBreak/>
        <w:t>参考文献</w:t>
      </w:r>
    </w:p>
    <w:p w14:paraId="48E242D6" w14:textId="77777777" w:rsidR="006C6C0E" w:rsidRDefault="006C6C0E"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Pr>
          <w:rFonts w:hint="eastAsia"/>
        </w:rPr>
        <w:t>萨</w:t>
      </w:r>
      <w:proofErr w:type="gramEnd"/>
      <w:r>
        <w:rPr>
          <w:rFonts w:hint="eastAsia"/>
        </w:rPr>
        <w:t>师煊,王珊.数据库系统概论[M].北京:高等教育出版社,2003</w:t>
      </w:r>
    </w:p>
    <w:p w14:paraId="5DCEECEA"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2A9CB41F"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Ajax技术的远程教育在线考试系统的开发与应用[J]. 周志忠.  电大理工. 2014(03)</w:t>
      </w:r>
    </w:p>
    <w:p w14:paraId="17A4E7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76AB40D1"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B/S结构的计算机考试系统的设计与实现[D]. 王彬彬.吉林大学 2010</w:t>
      </w:r>
    </w:p>
    <w:p w14:paraId="27CA34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java的在线考试系统的设计与实现[D]. </w:t>
      </w:r>
      <w:proofErr w:type="gramStart"/>
      <w:r w:rsidRPr="006C6C0E">
        <w:t>李淑宝.</w:t>
      </w:r>
      <w:proofErr w:type="gramEnd"/>
      <w:r w:rsidRPr="006C6C0E">
        <w:t>吉林大学 2015</w:t>
      </w:r>
    </w:p>
    <w:p w14:paraId="2BE2F591" w14:textId="660D5030" w:rsidR="00BC4B10"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 xml:space="preserve">在线考试系统的研究与实现[D]. 陈熙.西安石油大学 2010 </w:t>
      </w:r>
    </w:p>
    <w:p w14:paraId="0DFA7BBE" w14:textId="77777777" w:rsidR="00BC4B10" w:rsidRPr="00BC4B10" w:rsidRDefault="00BC4B10" w:rsidP="00BC4B10">
      <w:pPr>
        <w:jc w:val="left"/>
      </w:pPr>
    </w:p>
    <w:p w14:paraId="339CFAE4" w14:textId="77777777" w:rsidR="00B45A1F" w:rsidRDefault="00B45A1F" w:rsidP="00B45A1F">
      <w:pPr>
        <w:pageBreakBefore/>
        <w:spacing w:line="240" w:lineRule="auto"/>
        <w:jc w:val="center"/>
        <w:outlineLvl w:val="0"/>
        <w:rPr>
          <w:rFonts w:ascii="黑体" w:eastAsia="黑体"/>
          <w:sz w:val="36"/>
          <w:szCs w:val="36"/>
        </w:rPr>
      </w:pPr>
      <w:bookmarkStart w:id="111" w:name="_Toc298079172"/>
      <w:bookmarkStart w:id="112" w:name="_Toc450058575"/>
      <w:bookmarkStart w:id="113" w:name="_Toc7347301"/>
      <w:r>
        <w:rPr>
          <w:rFonts w:ascii="黑体" w:eastAsia="黑体" w:hint="eastAsia"/>
          <w:sz w:val="36"/>
          <w:szCs w:val="36"/>
        </w:rPr>
        <w:lastRenderedPageBreak/>
        <w:t>致    谢</w:t>
      </w:r>
      <w:bookmarkEnd w:id="111"/>
      <w:bookmarkEnd w:id="112"/>
      <w:bookmarkEnd w:id="113"/>
    </w:p>
    <w:p w14:paraId="2851D3E6" w14:textId="69D978B0" w:rsidR="00B45A1F" w:rsidRDefault="00B45A1F" w:rsidP="00B45A1F">
      <w:pPr>
        <w:ind w:firstLine="420"/>
      </w:pPr>
      <w:r>
        <w:rPr>
          <w:rFonts w:cs="宋体" w:hint="eastAsia"/>
        </w:rPr>
        <w:t>本次毕业设计圆满的完成，是对整个自己大学期间所学知识的一种综合检验，在这里衷心感谢学院领导的督促，特别感谢我的指导老师</w:t>
      </w:r>
      <w:r w:rsidR="00CA1B62">
        <w:rPr>
          <w:rFonts w:cs="宋体" w:hint="eastAsia"/>
        </w:rPr>
        <w:t>曾明星</w:t>
      </w:r>
      <w:r>
        <w:rPr>
          <w:rFonts w:cs="宋体" w:hint="eastAsia"/>
        </w:rPr>
        <w:t>。</w:t>
      </w:r>
      <w:r>
        <w:rPr>
          <w:rFonts w:hint="eastAsia"/>
        </w:rPr>
        <w:t xml:space="preserve"> </w:t>
      </w:r>
    </w:p>
    <w:p w14:paraId="41DA67D6" w14:textId="77777777" w:rsidR="000713CA" w:rsidRPr="00B45A1F" w:rsidRDefault="000713CA" w:rsidP="000713CA"/>
    <w:sectPr w:rsidR="000713CA" w:rsidRPr="00B45A1F" w:rsidSect="00F277D4">
      <w:headerReference w:type="default" r:id="rId87"/>
      <w:footerReference w:type="even" r:id="rId88"/>
      <w:footerReference w:type="default" r:id="rId89"/>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9EC18A" w14:textId="77777777" w:rsidR="009D4BAF" w:rsidRDefault="009D4BAF" w:rsidP="00024702">
      <w:pPr>
        <w:spacing w:line="240" w:lineRule="auto"/>
      </w:pPr>
      <w:r>
        <w:separator/>
      </w:r>
    </w:p>
  </w:endnote>
  <w:endnote w:type="continuationSeparator" w:id="0">
    <w:p w14:paraId="15DCDB7E" w14:textId="77777777" w:rsidR="009D4BAF" w:rsidRDefault="009D4BAF"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1C6986" w:rsidRDefault="001C6986"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EndPr/>
    <w:sdtContent>
      <w:sdt>
        <w:sdtPr>
          <w:id w:val="-1705238520"/>
          <w:docPartObj>
            <w:docPartGallery w:val="Page Numbers (Top of Page)"/>
            <w:docPartUnique/>
          </w:docPartObj>
        </w:sdtPr>
        <w:sdtEndPr/>
        <w:sdtContent>
          <w:p w14:paraId="36EE3820" w14:textId="552E6982" w:rsidR="001C6986" w:rsidRDefault="001C6986"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1C6986" w:rsidRPr="003007C5" w:rsidRDefault="001C6986"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610AA8" w14:textId="77777777" w:rsidR="009D4BAF" w:rsidRDefault="009D4BAF" w:rsidP="00024702">
      <w:pPr>
        <w:spacing w:line="240" w:lineRule="auto"/>
      </w:pPr>
      <w:r>
        <w:separator/>
      </w:r>
    </w:p>
  </w:footnote>
  <w:footnote w:type="continuationSeparator" w:id="0">
    <w:p w14:paraId="08C61816" w14:textId="77777777" w:rsidR="009D4BAF" w:rsidRDefault="009D4BAF"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1C6986" w:rsidRPr="00024702" w:rsidRDefault="001C6986">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7"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2"/>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1"/>
    <w:lvlOverride w:ilvl="0">
      <w:startOverride w:val="1"/>
    </w:lvlOverride>
  </w:num>
  <w:num w:numId="30">
    <w:abstractNumId w:val="28"/>
    <w:lvlOverride w:ilvl="0">
      <w:startOverride w:val="2"/>
    </w:lvlOverride>
  </w:num>
  <w:num w:numId="31">
    <w:abstractNumId w:val="9"/>
    <w:lvlOverride w:ilvl="0">
      <w:startOverride w:val="3"/>
    </w:lvlOverride>
  </w:num>
  <w:num w:numId="32">
    <w:abstractNumId w:val="27"/>
    <w:lvlOverride w:ilvl="0">
      <w:startOverride w:val="4"/>
    </w:lvlOverride>
  </w:num>
  <w:num w:numId="33">
    <w:abstractNumId w:val="30"/>
    <w:lvlOverride w:ilvl="0">
      <w:startOverride w:val="1"/>
    </w:lvlOverride>
  </w:num>
  <w:num w:numId="34">
    <w:abstractNumId w:val="20"/>
    <w:lvlOverride w:ilvl="0">
      <w:startOverride w:val="5"/>
    </w:lvlOverride>
  </w:num>
  <w:num w:numId="35">
    <w:abstractNumId w:val="29"/>
    <w:lvlOverride w:ilvl="0">
      <w:startOverride w:val="6"/>
    </w:lvlOverride>
  </w:num>
  <w:num w:numId="36">
    <w:abstractNumId w:val="29"/>
    <w:lvlOverride w:ilvl="0"/>
    <w:lvlOverride w:ilvl="1">
      <w:startOverride w:val="1"/>
    </w:lvlOverride>
  </w:num>
  <w:num w:numId="37">
    <w:abstractNumId w:val="29"/>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12378"/>
    <w:rsid w:val="00013C56"/>
    <w:rsid w:val="00014E6C"/>
    <w:rsid w:val="000162FE"/>
    <w:rsid w:val="000172A9"/>
    <w:rsid w:val="00024702"/>
    <w:rsid w:val="000317F0"/>
    <w:rsid w:val="00036A8C"/>
    <w:rsid w:val="00040AC7"/>
    <w:rsid w:val="00042502"/>
    <w:rsid w:val="00044833"/>
    <w:rsid w:val="000458E7"/>
    <w:rsid w:val="00051C8E"/>
    <w:rsid w:val="00052AFD"/>
    <w:rsid w:val="000544C1"/>
    <w:rsid w:val="0005458D"/>
    <w:rsid w:val="00063C3E"/>
    <w:rsid w:val="000702BF"/>
    <w:rsid w:val="00070837"/>
    <w:rsid w:val="000713CA"/>
    <w:rsid w:val="00071ECA"/>
    <w:rsid w:val="000773ED"/>
    <w:rsid w:val="000810F3"/>
    <w:rsid w:val="000835C8"/>
    <w:rsid w:val="00084C8A"/>
    <w:rsid w:val="00085354"/>
    <w:rsid w:val="000861CB"/>
    <w:rsid w:val="000876D6"/>
    <w:rsid w:val="00092C15"/>
    <w:rsid w:val="00093FF1"/>
    <w:rsid w:val="00097F35"/>
    <w:rsid w:val="000A1E7E"/>
    <w:rsid w:val="000A4B5A"/>
    <w:rsid w:val="000B03CB"/>
    <w:rsid w:val="000B2AB9"/>
    <w:rsid w:val="000B7EF2"/>
    <w:rsid w:val="000C3584"/>
    <w:rsid w:val="000C4CC4"/>
    <w:rsid w:val="000D7C01"/>
    <w:rsid w:val="000E491C"/>
    <w:rsid w:val="000F3649"/>
    <w:rsid w:val="00104BF0"/>
    <w:rsid w:val="0010689A"/>
    <w:rsid w:val="001113AE"/>
    <w:rsid w:val="001117CA"/>
    <w:rsid w:val="0011355F"/>
    <w:rsid w:val="001161D2"/>
    <w:rsid w:val="0011722B"/>
    <w:rsid w:val="0011736E"/>
    <w:rsid w:val="00122AFE"/>
    <w:rsid w:val="00134B0D"/>
    <w:rsid w:val="0014316E"/>
    <w:rsid w:val="0014455D"/>
    <w:rsid w:val="0015621A"/>
    <w:rsid w:val="00167948"/>
    <w:rsid w:val="00170914"/>
    <w:rsid w:val="00175B7A"/>
    <w:rsid w:val="00177765"/>
    <w:rsid w:val="001779D1"/>
    <w:rsid w:val="001804FA"/>
    <w:rsid w:val="00184AF4"/>
    <w:rsid w:val="00192297"/>
    <w:rsid w:val="0019363A"/>
    <w:rsid w:val="001A4F1E"/>
    <w:rsid w:val="001B02CC"/>
    <w:rsid w:val="001B68E1"/>
    <w:rsid w:val="001C41A0"/>
    <w:rsid w:val="001C6986"/>
    <w:rsid w:val="001E3A54"/>
    <w:rsid w:val="001E47F2"/>
    <w:rsid w:val="001E791E"/>
    <w:rsid w:val="001F0937"/>
    <w:rsid w:val="001F4BF4"/>
    <w:rsid w:val="002046E2"/>
    <w:rsid w:val="00213988"/>
    <w:rsid w:val="00215414"/>
    <w:rsid w:val="0021712F"/>
    <w:rsid w:val="0022106A"/>
    <w:rsid w:val="00224314"/>
    <w:rsid w:val="00226C7D"/>
    <w:rsid w:val="0023242D"/>
    <w:rsid w:val="0023493E"/>
    <w:rsid w:val="00245ACF"/>
    <w:rsid w:val="00247F38"/>
    <w:rsid w:val="002514B4"/>
    <w:rsid w:val="00252498"/>
    <w:rsid w:val="00255381"/>
    <w:rsid w:val="002663E8"/>
    <w:rsid w:val="00267BE0"/>
    <w:rsid w:val="00274D8D"/>
    <w:rsid w:val="002750AD"/>
    <w:rsid w:val="0028002A"/>
    <w:rsid w:val="00282C81"/>
    <w:rsid w:val="002A224D"/>
    <w:rsid w:val="002A247E"/>
    <w:rsid w:val="002A5224"/>
    <w:rsid w:val="002B7AD0"/>
    <w:rsid w:val="002C4630"/>
    <w:rsid w:val="002C48DC"/>
    <w:rsid w:val="002E30E5"/>
    <w:rsid w:val="002F4B19"/>
    <w:rsid w:val="002F5F08"/>
    <w:rsid w:val="003007C5"/>
    <w:rsid w:val="003079D9"/>
    <w:rsid w:val="0031358A"/>
    <w:rsid w:val="00313B3A"/>
    <w:rsid w:val="003144E0"/>
    <w:rsid w:val="0031741E"/>
    <w:rsid w:val="003205BB"/>
    <w:rsid w:val="00323910"/>
    <w:rsid w:val="00327CC2"/>
    <w:rsid w:val="0033125C"/>
    <w:rsid w:val="003329D3"/>
    <w:rsid w:val="00334E4A"/>
    <w:rsid w:val="00336962"/>
    <w:rsid w:val="00336F27"/>
    <w:rsid w:val="00340FB7"/>
    <w:rsid w:val="00341016"/>
    <w:rsid w:val="00341C38"/>
    <w:rsid w:val="00342D70"/>
    <w:rsid w:val="003431FD"/>
    <w:rsid w:val="00345202"/>
    <w:rsid w:val="00350383"/>
    <w:rsid w:val="0035243A"/>
    <w:rsid w:val="00364BEB"/>
    <w:rsid w:val="00371A3F"/>
    <w:rsid w:val="003728A7"/>
    <w:rsid w:val="00376E3F"/>
    <w:rsid w:val="00383558"/>
    <w:rsid w:val="00385371"/>
    <w:rsid w:val="00385690"/>
    <w:rsid w:val="003857AD"/>
    <w:rsid w:val="003A137A"/>
    <w:rsid w:val="003A71ED"/>
    <w:rsid w:val="003B0AD2"/>
    <w:rsid w:val="003B5CA4"/>
    <w:rsid w:val="003C4343"/>
    <w:rsid w:val="003D4489"/>
    <w:rsid w:val="003D5917"/>
    <w:rsid w:val="003E69AA"/>
    <w:rsid w:val="003E6E32"/>
    <w:rsid w:val="003F40CC"/>
    <w:rsid w:val="00401159"/>
    <w:rsid w:val="00402D8A"/>
    <w:rsid w:val="00415071"/>
    <w:rsid w:val="00421243"/>
    <w:rsid w:val="004216C9"/>
    <w:rsid w:val="00435BA4"/>
    <w:rsid w:val="004455B9"/>
    <w:rsid w:val="004467E2"/>
    <w:rsid w:val="00451F08"/>
    <w:rsid w:val="00457D15"/>
    <w:rsid w:val="00464723"/>
    <w:rsid w:val="00464A26"/>
    <w:rsid w:val="004672B3"/>
    <w:rsid w:val="004674B3"/>
    <w:rsid w:val="00475F03"/>
    <w:rsid w:val="00475F9D"/>
    <w:rsid w:val="00476D2C"/>
    <w:rsid w:val="004A0642"/>
    <w:rsid w:val="004A4E78"/>
    <w:rsid w:val="004A50D1"/>
    <w:rsid w:val="004B0B0C"/>
    <w:rsid w:val="004B193F"/>
    <w:rsid w:val="004B2035"/>
    <w:rsid w:val="004B238B"/>
    <w:rsid w:val="004B23FE"/>
    <w:rsid w:val="004B24DD"/>
    <w:rsid w:val="004C1E88"/>
    <w:rsid w:val="004C1F98"/>
    <w:rsid w:val="004C7779"/>
    <w:rsid w:val="004D6126"/>
    <w:rsid w:val="004E109C"/>
    <w:rsid w:val="004E132C"/>
    <w:rsid w:val="004E7AB7"/>
    <w:rsid w:val="004F7AC0"/>
    <w:rsid w:val="005071DF"/>
    <w:rsid w:val="00510FA4"/>
    <w:rsid w:val="00512EDB"/>
    <w:rsid w:val="005141EF"/>
    <w:rsid w:val="005164EC"/>
    <w:rsid w:val="00526D67"/>
    <w:rsid w:val="00532131"/>
    <w:rsid w:val="005327B9"/>
    <w:rsid w:val="00532A21"/>
    <w:rsid w:val="00533A3E"/>
    <w:rsid w:val="00534838"/>
    <w:rsid w:val="005348F7"/>
    <w:rsid w:val="00540A22"/>
    <w:rsid w:val="00542751"/>
    <w:rsid w:val="0054563C"/>
    <w:rsid w:val="0055251E"/>
    <w:rsid w:val="00552974"/>
    <w:rsid w:val="00556446"/>
    <w:rsid w:val="00557664"/>
    <w:rsid w:val="005577AC"/>
    <w:rsid w:val="005619B3"/>
    <w:rsid w:val="00563868"/>
    <w:rsid w:val="00563D5F"/>
    <w:rsid w:val="0056568F"/>
    <w:rsid w:val="00570518"/>
    <w:rsid w:val="005717E6"/>
    <w:rsid w:val="005749D3"/>
    <w:rsid w:val="0057552D"/>
    <w:rsid w:val="00575CDD"/>
    <w:rsid w:val="00576D68"/>
    <w:rsid w:val="005838CA"/>
    <w:rsid w:val="005957E1"/>
    <w:rsid w:val="00596470"/>
    <w:rsid w:val="005A2C17"/>
    <w:rsid w:val="005A478D"/>
    <w:rsid w:val="005B3DDE"/>
    <w:rsid w:val="005B6536"/>
    <w:rsid w:val="005C03DB"/>
    <w:rsid w:val="005C355A"/>
    <w:rsid w:val="005C7E51"/>
    <w:rsid w:val="005D47F9"/>
    <w:rsid w:val="005D5A11"/>
    <w:rsid w:val="005E34B7"/>
    <w:rsid w:val="005F363C"/>
    <w:rsid w:val="005F531F"/>
    <w:rsid w:val="00603FB7"/>
    <w:rsid w:val="00611FFE"/>
    <w:rsid w:val="00612AF8"/>
    <w:rsid w:val="00615699"/>
    <w:rsid w:val="00622907"/>
    <w:rsid w:val="00625445"/>
    <w:rsid w:val="006260F2"/>
    <w:rsid w:val="006278A7"/>
    <w:rsid w:val="00631A17"/>
    <w:rsid w:val="00633887"/>
    <w:rsid w:val="00636753"/>
    <w:rsid w:val="00641BA6"/>
    <w:rsid w:val="00646735"/>
    <w:rsid w:val="00646A6D"/>
    <w:rsid w:val="00647966"/>
    <w:rsid w:val="00652470"/>
    <w:rsid w:val="006603D4"/>
    <w:rsid w:val="00660E6A"/>
    <w:rsid w:val="006722B2"/>
    <w:rsid w:val="00676B46"/>
    <w:rsid w:val="00676B9A"/>
    <w:rsid w:val="00685A82"/>
    <w:rsid w:val="006961EF"/>
    <w:rsid w:val="006A2B38"/>
    <w:rsid w:val="006A4222"/>
    <w:rsid w:val="006C1393"/>
    <w:rsid w:val="006C6C0E"/>
    <w:rsid w:val="006D3A10"/>
    <w:rsid w:val="006D56E5"/>
    <w:rsid w:val="006D7313"/>
    <w:rsid w:val="006E0338"/>
    <w:rsid w:val="006E03A7"/>
    <w:rsid w:val="006E1F32"/>
    <w:rsid w:val="006E2770"/>
    <w:rsid w:val="006E4624"/>
    <w:rsid w:val="006E47A2"/>
    <w:rsid w:val="006F14DE"/>
    <w:rsid w:val="006F3EF2"/>
    <w:rsid w:val="00705BFC"/>
    <w:rsid w:val="00707DE3"/>
    <w:rsid w:val="00725397"/>
    <w:rsid w:val="00725626"/>
    <w:rsid w:val="0072784B"/>
    <w:rsid w:val="00731C1D"/>
    <w:rsid w:val="0073208E"/>
    <w:rsid w:val="007340E3"/>
    <w:rsid w:val="00736FA5"/>
    <w:rsid w:val="007451BA"/>
    <w:rsid w:val="00750C0A"/>
    <w:rsid w:val="00766C36"/>
    <w:rsid w:val="007676CA"/>
    <w:rsid w:val="00773422"/>
    <w:rsid w:val="007A4EA7"/>
    <w:rsid w:val="007A549E"/>
    <w:rsid w:val="007B00D4"/>
    <w:rsid w:val="007B3D59"/>
    <w:rsid w:val="007B420F"/>
    <w:rsid w:val="007B460A"/>
    <w:rsid w:val="007C3115"/>
    <w:rsid w:val="007C67C8"/>
    <w:rsid w:val="007D6954"/>
    <w:rsid w:val="007E3069"/>
    <w:rsid w:val="007E543C"/>
    <w:rsid w:val="007E5D30"/>
    <w:rsid w:val="007F3621"/>
    <w:rsid w:val="00807111"/>
    <w:rsid w:val="00807A06"/>
    <w:rsid w:val="00812BFC"/>
    <w:rsid w:val="0081767F"/>
    <w:rsid w:val="00817683"/>
    <w:rsid w:val="0082183F"/>
    <w:rsid w:val="00825451"/>
    <w:rsid w:val="00837BD6"/>
    <w:rsid w:val="00837CF9"/>
    <w:rsid w:val="00847EEC"/>
    <w:rsid w:val="00853B16"/>
    <w:rsid w:val="00853D6B"/>
    <w:rsid w:val="00860393"/>
    <w:rsid w:val="00863ADC"/>
    <w:rsid w:val="00876C9D"/>
    <w:rsid w:val="00883F3F"/>
    <w:rsid w:val="00884A57"/>
    <w:rsid w:val="0089179B"/>
    <w:rsid w:val="00895267"/>
    <w:rsid w:val="0089654A"/>
    <w:rsid w:val="00897BDD"/>
    <w:rsid w:val="008A3E1E"/>
    <w:rsid w:val="008A5C95"/>
    <w:rsid w:val="008A6470"/>
    <w:rsid w:val="008C14C6"/>
    <w:rsid w:val="008C260C"/>
    <w:rsid w:val="008D3BE0"/>
    <w:rsid w:val="008D3EAB"/>
    <w:rsid w:val="008D6247"/>
    <w:rsid w:val="008E68A9"/>
    <w:rsid w:val="008E7432"/>
    <w:rsid w:val="008E7685"/>
    <w:rsid w:val="008F3A73"/>
    <w:rsid w:val="00906917"/>
    <w:rsid w:val="009069CF"/>
    <w:rsid w:val="009074D2"/>
    <w:rsid w:val="00927EC9"/>
    <w:rsid w:val="00930BD4"/>
    <w:rsid w:val="00930C2F"/>
    <w:rsid w:val="00937C02"/>
    <w:rsid w:val="009509A7"/>
    <w:rsid w:val="009517C0"/>
    <w:rsid w:val="00955DEC"/>
    <w:rsid w:val="00956342"/>
    <w:rsid w:val="00965CFE"/>
    <w:rsid w:val="009700C2"/>
    <w:rsid w:val="00977E62"/>
    <w:rsid w:val="00981BB0"/>
    <w:rsid w:val="009930C2"/>
    <w:rsid w:val="009953A2"/>
    <w:rsid w:val="009A016E"/>
    <w:rsid w:val="009A0DEE"/>
    <w:rsid w:val="009A7453"/>
    <w:rsid w:val="009B268C"/>
    <w:rsid w:val="009C2E63"/>
    <w:rsid w:val="009D1753"/>
    <w:rsid w:val="009D4BAF"/>
    <w:rsid w:val="009D761F"/>
    <w:rsid w:val="009E0865"/>
    <w:rsid w:val="009E61F1"/>
    <w:rsid w:val="009E7FBD"/>
    <w:rsid w:val="00A01972"/>
    <w:rsid w:val="00A030B5"/>
    <w:rsid w:val="00A131D9"/>
    <w:rsid w:val="00A13CC9"/>
    <w:rsid w:val="00A305D8"/>
    <w:rsid w:val="00A33CD5"/>
    <w:rsid w:val="00A40097"/>
    <w:rsid w:val="00A41C48"/>
    <w:rsid w:val="00A41ECF"/>
    <w:rsid w:val="00A51AC9"/>
    <w:rsid w:val="00A562BD"/>
    <w:rsid w:val="00A60BD0"/>
    <w:rsid w:val="00A6125C"/>
    <w:rsid w:val="00A6219E"/>
    <w:rsid w:val="00A6453B"/>
    <w:rsid w:val="00A6605D"/>
    <w:rsid w:val="00A82865"/>
    <w:rsid w:val="00A919F9"/>
    <w:rsid w:val="00AA504D"/>
    <w:rsid w:val="00AA5A3A"/>
    <w:rsid w:val="00AB2250"/>
    <w:rsid w:val="00AC1904"/>
    <w:rsid w:val="00AC25EE"/>
    <w:rsid w:val="00AC5574"/>
    <w:rsid w:val="00AD1793"/>
    <w:rsid w:val="00AD2F38"/>
    <w:rsid w:val="00AD3870"/>
    <w:rsid w:val="00AD5CBD"/>
    <w:rsid w:val="00AD7CD4"/>
    <w:rsid w:val="00AF321E"/>
    <w:rsid w:val="00AF551A"/>
    <w:rsid w:val="00B01390"/>
    <w:rsid w:val="00B05F74"/>
    <w:rsid w:val="00B1307D"/>
    <w:rsid w:val="00B150EB"/>
    <w:rsid w:val="00B20D81"/>
    <w:rsid w:val="00B31990"/>
    <w:rsid w:val="00B37044"/>
    <w:rsid w:val="00B45926"/>
    <w:rsid w:val="00B45A1F"/>
    <w:rsid w:val="00B47D5C"/>
    <w:rsid w:val="00B52E05"/>
    <w:rsid w:val="00B5328E"/>
    <w:rsid w:val="00B534F0"/>
    <w:rsid w:val="00B669E2"/>
    <w:rsid w:val="00B730BA"/>
    <w:rsid w:val="00B76EF4"/>
    <w:rsid w:val="00B832D3"/>
    <w:rsid w:val="00B83F49"/>
    <w:rsid w:val="00B849F3"/>
    <w:rsid w:val="00B85239"/>
    <w:rsid w:val="00B87C2D"/>
    <w:rsid w:val="00BA2AC2"/>
    <w:rsid w:val="00BA4950"/>
    <w:rsid w:val="00BA687B"/>
    <w:rsid w:val="00BA7BC3"/>
    <w:rsid w:val="00BB2419"/>
    <w:rsid w:val="00BB6396"/>
    <w:rsid w:val="00BC418A"/>
    <w:rsid w:val="00BC4B10"/>
    <w:rsid w:val="00BD632B"/>
    <w:rsid w:val="00BE1CF6"/>
    <w:rsid w:val="00BF3665"/>
    <w:rsid w:val="00BF4537"/>
    <w:rsid w:val="00BF496B"/>
    <w:rsid w:val="00BF794A"/>
    <w:rsid w:val="00C1027C"/>
    <w:rsid w:val="00C1330F"/>
    <w:rsid w:val="00C1653D"/>
    <w:rsid w:val="00C23930"/>
    <w:rsid w:val="00C27DC8"/>
    <w:rsid w:val="00C35379"/>
    <w:rsid w:val="00C40B13"/>
    <w:rsid w:val="00C43C31"/>
    <w:rsid w:val="00C4465A"/>
    <w:rsid w:val="00C46F12"/>
    <w:rsid w:val="00C60AF8"/>
    <w:rsid w:val="00C637CF"/>
    <w:rsid w:val="00C77493"/>
    <w:rsid w:val="00C8171D"/>
    <w:rsid w:val="00C85FA7"/>
    <w:rsid w:val="00C949BD"/>
    <w:rsid w:val="00C97C9A"/>
    <w:rsid w:val="00CA1B62"/>
    <w:rsid w:val="00CA4A67"/>
    <w:rsid w:val="00CA63C5"/>
    <w:rsid w:val="00CA6EC8"/>
    <w:rsid w:val="00CC0327"/>
    <w:rsid w:val="00CC3290"/>
    <w:rsid w:val="00CC3A15"/>
    <w:rsid w:val="00CC56F8"/>
    <w:rsid w:val="00CD2A81"/>
    <w:rsid w:val="00CD70C9"/>
    <w:rsid w:val="00CE7EEA"/>
    <w:rsid w:val="00CF1141"/>
    <w:rsid w:val="00CF1E35"/>
    <w:rsid w:val="00CF4B8E"/>
    <w:rsid w:val="00D01430"/>
    <w:rsid w:val="00D0299C"/>
    <w:rsid w:val="00D02DC9"/>
    <w:rsid w:val="00D046AE"/>
    <w:rsid w:val="00D1080C"/>
    <w:rsid w:val="00D238A9"/>
    <w:rsid w:val="00D261BD"/>
    <w:rsid w:val="00D34EA4"/>
    <w:rsid w:val="00D36468"/>
    <w:rsid w:val="00D40643"/>
    <w:rsid w:val="00D41DC0"/>
    <w:rsid w:val="00D41FD8"/>
    <w:rsid w:val="00D45327"/>
    <w:rsid w:val="00D46407"/>
    <w:rsid w:val="00D51F83"/>
    <w:rsid w:val="00D6376B"/>
    <w:rsid w:val="00D71BCF"/>
    <w:rsid w:val="00D74673"/>
    <w:rsid w:val="00D7492A"/>
    <w:rsid w:val="00D81DB9"/>
    <w:rsid w:val="00D972E2"/>
    <w:rsid w:val="00D97D99"/>
    <w:rsid w:val="00DA0A73"/>
    <w:rsid w:val="00DA41FF"/>
    <w:rsid w:val="00DA7D3B"/>
    <w:rsid w:val="00DC2314"/>
    <w:rsid w:val="00DD008B"/>
    <w:rsid w:val="00DD3B9A"/>
    <w:rsid w:val="00DD46D6"/>
    <w:rsid w:val="00DD594B"/>
    <w:rsid w:val="00DD7255"/>
    <w:rsid w:val="00DD783F"/>
    <w:rsid w:val="00DD7BE4"/>
    <w:rsid w:val="00DE3B77"/>
    <w:rsid w:val="00DE76F9"/>
    <w:rsid w:val="00E00E79"/>
    <w:rsid w:val="00E04A73"/>
    <w:rsid w:val="00E10DD6"/>
    <w:rsid w:val="00E10EC4"/>
    <w:rsid w:val="00E120F7"/>
    <w:rsid w:val="00E14E5B"/>
    <w:rsid w:val="00E248B4"/>
    <w:rsid w:val="00E24EDA"/>
    <w:rsid w:val="00E32E4C"/>
    <w:rsid w:val="00E363C4"/>
    <w:rsid w:val="00E44769"/>
    <w:rsid w:val="00E53A03"/>
    <w:rsid w:val="00E54C8F"/>
    <w:rsid w:val="00E56C24"/>
    <w:rsid w:val="00E57440"/>
    <w:rsid w:val="00E57525"/>
    <w:rsid w:val="00E57D8B"/>
    <w:rsid w:val="00E70CFF"/>
    <w:rsid w:val="00E7253D"/>
    <w:rsid w:val="00E74BD4"/>
    <w:rsid w:val="00E75136"/>
    <w:rsid w:val="00E756DF"/>
    <w:rsid w:val="00E80095"/>
    <w:rsid w:val="00E865A5"/>
    <w:rsid w:val="00E86B66"/>
    <w:rsid w:val="00EA0D6E"/>
    <w:rsid w:val="00EB2E84"/>
    <w:rsid w:val="00EB5B7D"/>
    <w:rsid w:val="00EB6B3D"/>
    <w:rsid w:val="00EB78B9"/>
    <w:rsid w:val="00EC34DA"/>
    <w:rsid w:val="00EC5FB0"/>
    <w:rsid w:val="00ED4F6E"/>
    <w:rsid w:val="00EE2ADB"/>
    <w:rsid w:val="00EF2149"/>
    <w:rsid w:val="00F16547"/>
    <w:rsid w:val="00F2205C"/>
    <w:rsid w:val="00F25F57"/>
    <w:rsid w:val="00F277D4"/>
    <w:rsid w:val="00F307F0"/>
    <w:rsid w:val="00F31CF9"/>
    <w:rsid w:val="00F37B74"/>
    <w:rsid w:val="00F44674"/>
    <w:rsid w:val="00F46DF6"/>
    <w:rsid w:val="00F542CB"/>
    <w:rsid w:val="00F57506"/>
    <w:rsid w:val="00F600FC"/>
    <w:rsid w:val="00F6363E"/>
    <w:rsid w:val="00F63E33"/>
    <w:rsid w:val="00F77DF4"/>
    <w:rsid w:val="00F9223C"/>
    <w:rsid w:val="00F94AA0"/>
    <w:rsid w:val="00F9789F"/>
    <w:rsid w:val="00FA2291"/>
    <w:rsid w:val="00FA29DD"/>
    <w:rsid w:val="00FA2F74"/>
    <w:rsid w:val="00FA32C0"/>
    <w:rsid w:val="00FA5300"/>
    <w:rsid w:val="00FA68C7"/>
    <w:rsid w:val="00FA6E61"/>
    <w:rsid w:val="00FC5360"/>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3A15"/>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paragraph" w:styleId="TOC">
    <w:name w:val="TOC Heading"/>
    <w:basedOn w:val="1"/>
    <w:next w:val="a"/>
    <w:uiPriority w:val="39"/>
    <w:unhideWhenUsed/>
    <w:qFormat/>
    <w:rsid w:val="00977E62"/>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77E62"/>
  </w:style>
  <w:style w:type="paragraph" w:styleId="TOC2">
    <w:name w:val="toc 2"/>
    <w:basedOn w:val="a"/>
    <w:next w:val="a"/>
    <w:autoRedefine/>
    <w:uiPriority w:val="39"/>
    <w:unhideWhenUsed/>
    <w:rsid w:val="00977E62"/>
    <w:pPr>
      <w:ind w:leftChars="200" w:left="420"/>
    </w:pPr>
  </w:style>
  <w:style w:type="paragraph" w:styleId="TOC3">
    <w:name w:val="toc 3"/>
    <w:basedOn w:val="a"/>
    <w:next w:val="a"/>
    <w:autoRedefine/>
    <w:uiPriority w:val="39"/>
    <w:unhideWhenUsed/>
    <w:rsid w:val="00977E6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onenote:" TargetMode="External"/><Relationship Id="rId21" Type="http://schemas.openxmlformats.org/officeDocument/2006/relationships/image" Target="media/image13.png"/><Relationship Id="rId42" Type="http://schemas.openxmlformats.org/officeDocument/2006/relationships/image" Target="media/image23.emf"/><Relationship Id="rId47" Type="http://schemas.openxmlformats.org/officeDocument/2006/relationships/package" Target="embeddings/Microsoft_Visio_Drawing8.vsdx"/><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footer" Target="footer2.xml"/><Relationship Id="rId16" Type="http://schemas.openxmlformats.org/officeDocument/2006/relationships/image" Target="media/image5.png"/><Relationship Id="rId11" Type="http://schemas.openxmlformats.org/officeDocument/2006/relationships/image" Target="media/image4.jpeg"/><Relationship Id="rId32" Type="http://schemas.openxmlformats.org/officeDocument/2006/relationships/image" Target="media/image18.emf"/><Relationship Id="rId37" Type="http://schemas.openxmlformats.org/officeDocument/2006/relationships/package" Target="embeddings/Microsoft_Visio_Drawing3.vsdx"/><Relationship Id="rId53" Type="http://schemas.openxmlformats.org/officeDocument/2006/relationships/image" Target="media/image29.png"/><Relationship Id="rId58" Type="http://schemas.openxmlformats.org/officeDocument/2006/relationships/image" Target="media/image31.emf"/><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7.jpeg"/><Relationship Id="rId22" Type="http://schemas.openxmlformats.org/officeDocument/2006/relationships/image" Target="media/image14.jpeg"/><Relationship Id="rId27" Type="http://schemas.openxmlformats.org/officeDocument/2006/relationships/hyperlink" Target="onenote:" TargetMode="External"/><Relationship Id="rId30" Type="http://schemas.openxmlformats.org/officeDocument/2006/relationships/image" Target="media/image1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jpeg"/><Relationship Id="rId25" Type="http://schemas.openxmlformats.org/officeDocument/2006/relationships/hyperlink" Target="onenote:" TargetMode="External"/><Relationship Id="rId33" Type="http://schemas.openxmlformats.org/officeDocument/2006/relationships/package" Target="embeddings/Microsoft_Visio_Drawing1.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package" Target="embeddings/Microsoft_Visio_Drawing11.vsdx"/><Relationship Id="rId67" Type="http://schemas.openxmlformats.org/officeDocument/2006/relationships/image" Target="media/image39.png"/><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hyperlink" Target="http://baike.baidu.com/view/7718.htm" TargetMode="External"/><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hyperlink" Target="onenote:" TargetMode="External"/><Relationship Id="rId36" Type="http://schemas.openxmlformats.org/officeDocument/2006/relationships/image" Target="media/image20.emf"/><Relationship Id="rId49" Type="http://schemas.openxmlformats.org/officeDocument/2006/relationships/package" Target="embeddings/Microsoft_Visio_Drawing9.vsdx"/><Relationship Id="rId57" Type="http://schemas.openxmlformats.org/officeDocument/2006/relationships/oleObject" Target="embeddings/Microsoft_Visio_2003-2010_Drawing.vsd"/><Relationship Id="rId10" Type="http://schemas.openxmlformats.org/officeDocument/2006/relationships/image" Target="media/image3.jpeg"/><Relationship Id="rId31" Type="http://schemas.openxmlformats.org/officeDocument/2006/relationships/package" Target="embeddings/Microsoft_Visio_Drawing.vsdx"/><Relationship Id="rId44" Type="http://schemas.openxmlformats.org/officeDocument/2006/relationships/image" Target="media/image24.emf"/><Relationship Id="rId52" Type="http://schemas.openxmlformats.org/officeDocument/2006/relationships/image" Target="media/image28.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0.png"/><Relationship Id="rId39" Type="http://schemas.openxmlformats.org/officeDocument/2006/relationships/package" Target="embeddings/Microsoft_Visio_Drawing4.vsdx"/><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hyperlink" Target="http://baike.baidu.com/view/899.htm" TargetMode="External"/><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onenote:" TargetMode="External"/><Relationship Id="rId40" Type="http://schemas.openxmlformats.org/officeDocument/2006/relationships/image" Target="media/image22.emf"/><Relationship Id="rId45" Type="http://schemas.openxmlformats.org/officeDocument/2006/relationships/package" Target="embeddings/Microsoft_Visio_Drawing7.vsdx"/><Relationship Id="rId66" Type="http://schemas.openxmlformats.org/officeDocument/2006/relationships/image" Target="media/image38.png"/><Relationship Id="rId87" Type="http://schemas.openxmlformats.org/officeDocument/2006/relationships/header" Target="header1.xml"/><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D2572D-7A4D-4123-8258-99CAD4B51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4</TotalTime>
  <Pages>71</Pages>
  <Words>5668</Words>
  <Characters>32309</Characters>
  <Application>Microsoft Office Word</Application>
  <DocSecurity>0</DocSecurity>
  <Lines>269</Lines>
  <Paragraphs>75</Paragraphs>
  <ScaleCrop>false</ScaleCrop>
  <Company/>
  <LinksUpToDate>false</LinksUpToDate>
  <CharactersWithSpaces>37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403</cp:revision>
  <dcterms:created xsi:type="dcterms:W3CDTF">2019-01-06T13:25:00Z</dcterms:created>
  <dcterms:modified xsi:type="dcterms:W3CDTF">2019-04-28T12:49:00Z</dcterms:modified>
</cp:coreProperties>
</file>